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3E6F" w:rsidRPr="004C5B14" w:rsidRDefault="004A6A6E" w:rsidP="006056DA">
      <w:pPr>
        <w:spacing w:line="360" w:lineRule="auto"/>
        <w:jc w:val="center"/>
        <w:rPr>
          <w:rFonts w:ascii="Times New Roman" w:eastAsia="华文宋体" w:hAnsi="Times New Roman"/>
          <w:b/>
          <w:sz w:val="56"/>
          <w:szCs w:val="44"/>
        </w:rPr>
      </w:pPr>
      <w:r w:rsidRPr="004C5B14">
        <w:rPr>
          <w:rFonts w:ascii="Times New Roman" w:eastAsia="华文宋体" w:hAnsi="Times New Roman" w:hint="eastAsia"/>
          <w:b/>
          <w:sz w:val="56"/>
          <w:szCs w:val="44"/>
        </w:rPr>
        <w:t>设计文档</w:t>
      </w:r>
    </w:p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b/>
          <w:sz w:val="24"/>
          <w:szCs w:val="44"/>
        </w:rPr>
      </w:pPr>
    </w:p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b/>
          <w:sz w:val="24"/>
          <w:szCs w:val="44"/>
        </w:rPr>
      </w:pPr>
    </w:p>
    <w:p w:rsidR="0027277C" w:rsidRPr="00974484" w:rsidRDefault="0027277C" w:rsidP="006056DA">
      <w:pPr>
        <w:spacing w:line="360" w:lineRule="auto"/>
        <w:rPr>
          <w:rFonts w:ascii="Times New Roman" w:eastAsia="华文宋体" w:hAnsi="Times New Roman"/>
          <w:sz w:val="24"/>
        </w:rPr>
      </w:pPr>
    </w:p>
    <w:p w:rsidR="0027277C" w:rsidRPr="00974484" w:rsidRDefault="0027277C" w:rsidP="006056DA">
      <w:pPr>
        <w:spacing w:line="360" w:lineRule="auto"/>
        <w:rPr>
          <w:rFonts w:ascii="Times New Roman" w:eastAsia="华文宋体" w:hAnsi="Times New Roman"/>
          <w:sz w:val="24"/>
        </w:rPr>
      </w:pPr>
    </w:p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b/>
          <w:bCs/>
          <w:sz w:val="24"/>
        </w:rPr>
      </w:pPr>
      <w:r w:rsidRPr="00974484">
        <w:rPr>
          <w:rFonts w:ascii="Times New Roman" w:eastAsia="华文宋体" w:hAnsi="Times New Roman" w:hint="eastAsia"/>
          <w:b/>
          <w:bCs/>
          <w:sz w:val="24"/>
        </w:rPr>
        <w:t>版本：</w:t>
      </w:r>
      <w:r w:rsidRPr="00974484">
        <w:rPr>
          <w:rFonts w:ascii="Times New Roman" w:eastAsia="华文宋体" w:hAnsi="Times New Roman" w:hint="eastAsia"/>
          <w:b/>
          <w:bCs/>
          <w:sz w:val="24"/>
        </w:rPr>
        <w:t>1.0</w:t>
      </w:r>
    </w:p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b/>
          <w:bCs/>
          <w:sz w:val="24"/>
        </w:rPr>
      </w:pPr>
    </w:p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sz w:val="24"/>
        </w:rPr>
      </w:pPr>
    </w:p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b/>
          <w:bCs/>
          <w:sz w:val="24"/>
        </w:rPr>
      </w:pPr>
    </w:p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b/>
          <w:bCs/>
          <w:sz w:val="24"/>
          <w:szCs w:val="21"/>
        </w:rPr>
      </w:pPr>
      <w:r w:rsidRPr="00974484">
        <w:rPr>
          <w:rFonts w:ascii="Times New Roman" w:eastAsia="华文宋体" w:hAnsi="Times New Roman" w:hint="eastAsia"/>
          <w:b/>
          <w:bCs/>
          <w:sz w:val="24"/>
          <w:szCs w:val="21"/>
        </w:rPr>
        <w:t>版本修订历史记录：</w:t>
      </w:r>
    </w:p>
    <w:tbl>
      <w:tblPr>
        <w:tblW w:w="0" w:type="auto"/>
        <w:tblInd w:w="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1176"/>
        <w:gridCol w:w="4606"/>
        <w:gridCol w:w="1468"/>
      </w:tblGrid>
      <w:tr w:rsidR="0027277C" w:rsidRPr="00974484" w:rsidTr="0027277C">
        <w:tc>
          <w:tcPr>
            <w:tcW w:w="1260" w:type="dxa"/>
            <w:shd w:val="clear" w:color="auto" w:fill="C0C0C0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b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b/>
                <w:sz w:val="24"/>
                <w:szCs w:val="21"/>
              </w:rPr>
              <w:t>版本</w:t>
            </w:r>
          </w:p>
        </w:tc>
        <w:tc>
          <w:tcPr>
            <w:tcW w:w="1161" w:type="dxa"/>
            <w:shd w:val="clear" w:color="auto" w:fill="C0C0C0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b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b/>
                <w:sz w:val="24"/>
                <w:szCs w:val="21"/>
              </w:rPr>
              <w:t>日期</w:t>
            </w:r>
          </w:p>
        </w:tc>
        <w:tc>
          <w:tcPr>
            <w:tcW w:w="4606" w:type="dxa"/>
            <w:shd w:val="clear" w:color="auto" w:fill="C0C0C0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b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b/>
                <w:sz w:val="24"/>
                <w:szCs w:val="21"/>
              </w:rPr>
              <w:t>修改内容</w:t>
            </w:r>
          </w:p>
        </w:tc>
        <w:tc>
          <w:tcPr>
            <w:tcW w:w="1468" w:type="dxa"/>
            <w:shd w:val="clear" w:color="auto" w:fill="C0C0C0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b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b/>
                <w:sz w:val="24"/>
                <w:szCs w:val="21"/>
              </w:rPr>
              <w:t>作者</w:t>
            </w:r>
          </w:p>
        </w:tc>
      </w:tr>
      <w:tr w:rsidR="0027277C" w:rsidRPr="00974484" w:rsidTr="0027277C">
        <w:tc>
          <w:tcPr>
            <w:tcW w:w="1260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0.1</w:t>
            </w:r>
          </w:p>
        </w:tc>
        <w:tc>
          <w:tcPr>
            <w:tcW w:w="1161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2016.4.1</w:t>
            </w:r>
          </w:p>
        </w:tc>
        <w:tc>
          <w:tcPr>
            <w:tcW w:w="4606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文档框架</w:t>
            </w:r>
          </w:p>
        </w:tc>
        <w:tc>
          <w:tcPr>
            <w:tcW w:w="1468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</w:tr>
      <w:tr w:rsidR="0027277C" w:rsidRPr="00974484" w:rsidTr="0027277C">
        <w:tc>
          <w:tcPr>
            <w:tcW w:w="1260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0.5</w:t>
            </w:r>
          </w:p>
        </w:tc>
        <w:tc>
          <w:tcPr>
            <w:tcW w:w="1161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2016.4.7</w:t>
            </w:r>
          </w:p>
        </w:tc>
        <w:tc>
          <w:tcPr>
            <w:tcW w:w="4606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任务概述、总体设计</w:t>
            </w:r>
          </w:p>
        </w:tc>
        <w:tc>
          <w:tcPr>
            <w:tcW w:w="1468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</w:tr>
      <w:tr w:rsidR="0027277C" w:rsidRPr="00974484" w:rsidTr="0027277C">
        <w:tc>
          <w:tcPr>
            <w:tcW w:w="1260" w:type="dxa"/>
          </w:tcPr>
          <w:p w:rsidR="0027277C" w:rsidRPr="00974484" w:rsidRDefault="00C42739" w:rsidP="00C42739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>
              <w:rPr>
                <w:rFonts w:ascii="Times New Roman" w:eastAsia="华文宋体" w:hAnsi="Times New Roman" w:hint="eastAsia"/>
                <w:sz w:val="24"/>
                <w:szCs w:val="21"/>
              </w:rPr>
              <w:t>1</w:t>
            </w:r>
            <w:r w:rsidR="0027277C"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.</w:t>
            </w:r>
            <w:r>
              <w:rPr>
                <w:rFonts w:ascii="Times New Roman" w:eastAsia="华文宋体" w:hAnsi="Times New Roman" w:hint="eastAsia"/>
                <w:sz w:val="24"/>
                <w:szCs w:val="21"/>
              </w:rPr>
              <w:t>0</w:t>
            </w:r>
          </w:p>
        </w:tc>
        <w:tc>
          <w:tcPr>
            <w:tcW w:w="1161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2016.4.14</w:t>
            </w:r>
          </w:p>
        </w:tc>
        <w:tc>
          <w:tcPr>
            <w:tcW w:w="4606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  <w:r w:rsidRPr="00974484">
              <w:rPr>
                <w:rFonts w:ascii="Times New Roman" w:eastAsia="华文宋体" w:hAnsi="Times New Roman" w:hint="eastAsia"/>
                <w:sz w:val="24"/>
                <w:szCs w:val="21"/>
              </w:rPr>
              <w:t>功能模块设计</w:t>
            </w:r>
            <w:r w:rsidR="00C42739">
              <w:rPr>
                <w:rFonts w:ascii="Times New Roman" w:eastAsia="华文宋体" w:hAnsi="Times New Roman" w:hint="eastAsia"/>
                <w:sz w:val="24"/>
                <w:szCs w:val="21"/>
              </w:rPr>
              <w:t>、关键流程、关键业务逻辑</w:t>
            </w:r>
          </w:p>
        </w:tc>
        <w:tc>
          <w:tcPr>
            <w:tcW w:w="1468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</w:tr>
      <w:tr w:rsidR="0027277C" w:rsidRPr="00974484" w:rsidTr="0027277C">
        <w:tc>
          <w:tcPr>
            <w:tcW w:w="1260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1161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4606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1468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</w:tr>
      <w:tr w:rsidR="0027277C" w:rsidRPr="00974484" w:rsidTr="0027277C">
        <w:tc>
          <w:tcPr>
            <w:tcW w:w="1260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1161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4606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1468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</w:tr>
      <w:tr w:rsidR="0027277C" w:rsidRPr="00974484" w:rsidTr="0027277C">
        <w:tc>
          <w:tcPr>
            <w:tcW w:w="1260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1161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4606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  <w:tc>
          <w:tcPr>
            <w:tcW w:w="1468" w:type="dxa"/>
          </w:tcPr>
          <w:p w:rsidR="0027277C" w:rsidRPr="00974484" w:rsidRDefault="0027277C" w:rsidP="006056DA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21"/>
              </w:rPr>
            </w:pPr>
          </w:p>
        </w:tc>
      </w:tr>
    </w:tbl>
    <w:p w:rsidR="0027277C" w:rsidRPr="00974484" w:rsidRDefault="0027277C" w:rsidP="006056DA">
      <w:pPr>
        <w:spacing w:line="360" w:lineRule="auto"/>
        <w:jc w:val="center"/>
        <w:rPr>
          <w:rFonts w:ascii="Times New Roman" w:eastAsia="华文宋体" w:hAnsi="Times New Roman"/>
          <w:b/>
          <w:sz w:val="24"/>
          <w:szCs w:val="21"/>
        </w:rPr>
      </w:pPr>
    </w:p>
    <w:p w:rsidR="0027277C" w:rsidRPr="00974484" w:rsidRDefault="0027277C" w:rsidP="006056DA">
      <w:pPr>
        <w:widowControl/>
        <w:spacing w:line="360" w:lineRule="auto"/>
        <w:jc w:val="left"/>
        <w:rPr>
          <w:rFonts w:ascii="Times New Roman" w:eastAsia="华文宋体" w:hAnsi="Times New Roman"/>
          <w:b/>
          <w:sz w:val="24"/>
          <w:szCs w:val="44"/>
        </w:rPr>
      </w:pPr>
      <w:r w:rsidRPr="00974484">
        <w:rPr>
          <w:rFonts w:ascii="Times New Roman" w:eastAsia="华文宋体" w:hAnsi="Times New Roman"/>
          <w:b/>
          <w:sz w:val="24"/>
          <w:szCs w:val="44"/>
        </w:rPr>
        <w:br w:type="page"/>
      </w:r>
    </w:p>
    <w:sdt>
      <w:sdtPr>
        <w:rPr>
          <w:rFonts w:ascii="Times New Roman" w:eastAsia="华文宋体" w:hAnsi="Times New Roman" w:cstheme="minorBidi"/>
          <w:b w:val="0"/>
          <w:bCs w:val="0"/>
          <w:color w:val="auto"/>
          <w:kern w:val="2"/>
          <w:sz w:val="24"/>
          <w:szCs w:val="22"/>
          <w:lang w:val="zh-CN"/>
        </w:rPr>
        <w:id w:val="230548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0E774E" w:rsidRPr="00974484" w:rsidRDefault="000E774E" w:rsidP="006056DA">
          <w:pPr>
            <w:pStyle w:val="TOC"/>
            <w:spacing w:before="0" w:line="360" w:lineRule="auto"/>
            <w:jc w:val="center"/>
            <w:rPr>
              <w:rFonts w:ascii="Times New Roman" w:eastAsia="华文宋体" w:hAnsi="Times New Roman"/>
              <w:sz w:val="24"/>
            </w:rPr>
          </w:pPr>
          <w:r w:rsidRPr="00974484">
            <w:rPr>
              <w:rFonts w:ascii="Times New Roman" w:eastAsia="华文宋体" w:hAnsi="Times New Roman"/>
              <w:sz w:val="24"/>
              <w:szCs w:val="48"/>
              <w:lang w:val="zh-CN"/>
            </w:rPr>
            <w:t>目录</w:t>
          </w:r>
        </w:p>
        <w:p w:rsidR="00852F7C" w:rsidRDefault="00045E19">
          <w:pPr>
            <w:pStyle w:val="10"/>
            <w:tabs>
              <w:tab w:val="right" w:leader="dot" w:pos="10194"/>
            </w:tabs>
            <w:rPr>
              <w:noProof/>
            </w:rPr>
          </w:pPr>
          <w:r w:rsidRPr="00974484">
            <w:rPr>
              <w:rFonts w:ascii="Times New Roman" w:eastAsia="华文宋体" w:hAnsi="Times New Roman"/>
              <w:sz w:val="24"/>
              <w:szCs w:val="30"/>
            </w:rPr>
            <w:fldChar w:fldCharType="begin"/>
          </w:r>
          <w:r w:rsidR="000E774E" w:rsidRPr="00974484">
            <w:rPr>
              <w:rFonts w:ascii="Times New Roman" w:eastAsia="华文宋体" w:hAnsi="Times New Roman"/>
              <w:sz w:val="24"/>
              <w:szCs w:val="30"/>
            </w:rPr>
            <w:instrText xml:space="preserve"> TOC \o "1-3" \h \z \u </w:instrText>
          </w:r>
          <w:r w:rsidRPr="00974484">
            <w:rPr>
              <w:rFonts w:ascii="Times New Roman" w:eastAsia="华文宋体" w:hAnsi="Times New Roman"/>
              <w:sz w:val="24"/>
              <w:szCs w:val="30"/>
            </w:rPr>
            <w:fldChar w:fldCharType="separate"/>
          </w:r>
          <w:hyperlink w:anchor="_Toc453629629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>1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引言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29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3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10"/>
            <w:tabs>
              <w:tab w:val="right" w:leader="dot" w:pos="10194"/>
            </w:tabs>
            <w:rPr>
              <w:noProof/>
            </w:rPr>
          </w:pPr>
          <w:hyperlink w:anchor="_Toc453629630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2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运行环境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0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3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10"/>
            <w:tabs>
              <w:tab w:val="right" w:leader="dot" w:pos="10194"/>
            </w:tabs>
            <w:rPr>
              <w:noProof/>
            </w:rPr>
          </w:pPr>
          <w:hyperlink w:anchor="_Toc453629631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>3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总体设计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1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3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2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>3.1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服务端功能模块结构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2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3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3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>3.2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总体部署结构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3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4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4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3.3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逻辑结构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4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4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5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3.4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物理结构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5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5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6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3.4.1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用户表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6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5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7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3.4.2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会议室表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7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6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8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3.4.3  </w:t>
            </w:r>
            <w:r w:rsidR="00526403">
              <w:rPr>
                <w:rStyle w:val="a7"/>
                <w:rFonts w:ascii="Times New Roman" w:eastAsia="华文宋体" w:hAnsi="Times New Roman" w:hint="eastAsia"/>
                <w:noProof/>
              </w:rPr>
              <w:t>公告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表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8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6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39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3.4.4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审批单表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39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7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40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3.4.5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签到表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0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7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10"/>
            <w:tabs>
              <w:tab w:val="right" w:leader="dot" w:pos="10194"/>
            </w:tabs>
            <w:rPr>
              <w:noProof/>
            </w:rPr>
          </w:pPr>
          <w:hyperlink w:anchor="_Toc453629641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4.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关键流程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1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8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42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4.1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签到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2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8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43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4.2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出差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3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9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44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4.3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报销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4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10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20"/>
            <w:tabs>
              <w:tab w:val="right" w:leader="dot" w:pos="10194"/>
            </w:tabs>
            <w:rPr>
              <w:noProof/>
            </w:rPr>
          </w:pPr>
          <w:hyperlink w:anchor="_Toc453629645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4.4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会议申请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5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11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2B5541" w:rsidRDefault="008B75C8" w:rsidP="002B5541">
          <w:pPr>
            <w:pStyle w:val="10"/>
            <w:tabs>
              <w:tab w:val="right" w:leader="dot" w:pos="10194"/>
            </w:tabs>
            <w:rPr>
              <w:noProof/>
            </w:rPr>
          </w:pPr>
          <w:hyperlink w:anchor="_Toc453629646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5.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关键业务逻辑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6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12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2B5541" w:rsidRPr="002B5541" w:rsidRDefault="008B75C8" w:rsidP="002B5541">
          <w:pPr>
            <w:pStyle w:val="10"/>
            <w:tabs>
              <w:tab w:val="right" w:leader="dot" w:pos="10194"/>
            </w:tabs>
          </w:pPr>
          <w:hyperlink w:anchor="_Toc453629646" w:history="1">
            <w:r w:rsidR="002B5541">
              <w:rPr>
                <w:rStyle w:val="a7"/>
                <w:rFonts w:ascii="Times New Roman" w:eastAsia="华文宋体" w:hAnsi="Times New Roman" w:hint="eastAsia"/>
                <w:noProof/>
              </w:rPr>
              <w:t>6</w:t>
            </w:r>
            <w:r w:rsidR="002B5541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.  </w:t>
            </w:r>
            <w:r w:rsidR="00E438AC">
              <w:rPr>
                <w:rStyle w:val="a7"/>
                <w:rFonts w:ascii="Times New Roman" w:eastAsia="华文宋体" w:hAnsi="Times New Roman" w:hint="eastAsia"/>
                <w:noProof/>
              </w:rPr>
              <w:t>关键业务模块设计</w:t>
            </w:r>
            <w:r w:rsidR="002B5541">
              <w:rPr>
                <w:noProof/>
                <w:webHidden/>
              </w:rPr>
              <w:tab/>
            </w:r>
            <w:r w:rsidR="002B5541">
              <w:rPr>
                <w:noProof/>
                <w:webHidden/>
              </w:rPr>
              <w:fldChar w:fldCharType="begin"/>
            </w:r>
            <w:r w:rsidR="002B5541">
              <w:rPr>
                <w:noProof/>
                <w:webHidden/>
              </w:rPr>
              <w:instrText xml:space="preserve"> PAGEREF _Toc453629646 \h </w:instrText>
            </w:r>
            <w:r w:rsidR="002B5541">
              <w:rPr>
                <w:noProof/>
                <w:webHidden/>
              </w:rPr>
            </w:r>
            <w:r w:rsidR="002B5541">
              <w:rPr>
                <w:noProof/>
                <w:webHidden/>
              </w:rPr>
              <w:fldChar w:fldCharType="separate"/>
            </w:r>
            <w:r w:rsidR="002B5541">
              <w:rPr>
                <w:rFonts w:hint="eastAsia"/>
                <w:noProof/>
                <w:webHidden/>
              </w:rPr>
              <w:t>1</w:t>
            </w:r>
            <w:r w:rsidR="00E438AC">
              <w:rPr>
                <w:rFonts w:hint="eastAsia"/>
                <w:noProof/>
                <w:webHidden/>
              </w:rPr>
              <w:t>5</w:t>
            </w:r>
            <w:r w:rsidR="002B5541">
              <w:rPr>
                <w:noProof/>
                <w:webHidden/>
              </w:rPr>
              <w:fldChar w:fldCharType="end"/>
            </w:r>
          </w:hyperlink>
        </w:p>
        <w:p w:rsidR="00852F7C" w:rsidRDefault="008B75C8">
          <w:pPr>
            <w:pStyle w:val="10"/>
            <w:tabs>
              <w:tab w:val="right" w:leader="dot" w:pos="10194"/>
            </w:tabs>
            <w:rPr>
              <w:noProof/>
            </w:rPr>
          </w:pPr>
          <w:hyperlink w:anchor="_Toc453629647" w:history="1">
            <w:r w:rsidR="00852F7C" w:rsidRPr="004745B8">
              <w:rPr>
                <w:rStyle w:val="a7"/>
                <w:rFonts w:ascii="Times New Roman" w:eastAsia="华文宋体" w:hAnsi="Times New Roman"/>
                <w:noProof/>
              </w:rPr>
              <w:t xml:space="preserve">7.  </w:t>
            </w:r>
            <w:r w:rsidR="00852F7C" w:rsidRPr="004745B8">
              <w:rPr>
                <w:rStyle w:val="a7"/>
                <w:rFonts w:ascii="Times New Roman" w:eastAsia="华文宋体" w:hAnsi="Times New Roman" w:hint="eastAsia"/>
                <w:noProof/>
              </w:rPr>
              <w:t>参考资料</w:t>
            </w:r>
            <w:r w:rsidR="00852F7C">
              <w:rPr>
                <w:noProof/>
                <w:webHidden/>
              </w:rPr>
              <w:tab/>
            </w:r>
            <w:r w:rsidR="00852F7C">
              <w:rPr>
                <w:noProof/>
                <w:webHidden/>
              </w:rPr>
              <w:fldChar w:fldCharType="begin"/>
            </w:r>
            <w:r w:rsidR="00852F7C">
              <w:rPr>
                <w:noProof/>
                <w:webHidden/>
              </w:rPr>
              <w:instrText xml:space="preserve"> PAGEREF _Toc453629647 \h </w:instrText>
            </w:r>
            <w:r w:rsidR="00852F7C">
              <w:rPr>
                <w:noProof/>
                <w:webHidden/>
              </w:rPr>
            </w:r>
            <w:r w:rsidR="00852F7C">
              <w:rPr>
                <w:noProof/>
                <w:webHidden/>
              </w:rPr>
              <w:fldChar w:fldCharType="separate"/>
            </w:r>
            <w:r w:rsidR="00526403">
              <w:rPr>
                <w:noProof/>
                <w:webHidden/>
              </w:rPr>
              <w:t>15</w:t>
            </w:r>
            <w:r w:rsidR="00852F7C">
              <w:rPr>
                <w:noProof/>
                <w:webHidden/>
              </w:rPr>
              <w:fldChar w:fldCharType="end"/>
            </w:r>
          </w:hyperlink>
        </w:p>
        <w:p w:rsidR="002A1285" w:rsidRPr="004C5B14" w:rsidRDefault="00045E19" w:rsidP="006056DA">
          <w:pPr>
            <w:spacing w:line="360" w:lineRule="auto"/>
            <w:rPr>
              <w:rFonts w:ascii="Times New Roman" w:eastAsia="华文宋体" w:hAnsi="Times New Roman"/>
              <w:sz w:val="24"/>
            </w:rPr>
          </w:pPr>
          <w:r w:rsidRPr="00974484">
            <w:rPr>
              <w:rFonts w:ascii="Times New Roman" w:eastAsia="华文宋体" w:hAnsi="Times New Roman"/>
              <w:sz w:val="24"/>
              <w:szCs w:val="30"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:rsidR="002A1285" w:rsidRPr="00974484" w:rsidRDefault="002A1285" w:rsidP="006056DA">
      <w:pPr>
        <w:widowControl/>
        <w:spacing w:line="360" w:lineRule="auto"/>
        <w:jc w:val="left"/>
        <w:rPr>
          <w:rFonts w:ascii="Times New Roman" w:eastAsia="华文宋体" w:hAnsi="Times New Roman"/>
          <w:b/>
          <w:sz w:val="24"/>
          <w:szCs w:val="30"/>
        </w:rPr>
      </w:pPr>
      <w:r w:rsidRPr="00974484">
        <w:rPr>
          <w:rFonts w:ascii="Times New Roman" w:eastAsia="华文宋体" w:hAnsi="Times New Roman"/>
          <w:b/>
          <w:sz w:val="24"/>
          <w:szCs w:val="30"/>
        </w:rPr>
        <w:br w:type="page"/>
      </w:r>
    </w:p>
    <w:p w:rsidR="00FD0A70" w:rsidRPr="00974484" w:rsidRDefault="00E0199C" w:rsidP="006056DA">
      <w:pPr>
        <w:pStyle w:val="1"/>
        <w:spacing w:before="0" w:after="0" w:line="360" w:lineRule="auto"/>
        <w:rPr>
          <w:rFonts w:ascii="Times New Roman" w:eastAsia="华文宋体" w:hAnsi="Times New Roman"/>
          <w:sz w:val="24"/>
        </w:rPr>
      </w:pPr>
      <w:bookmarkStart w:id="1" w:name="_Toc453629629"/>
      <w:r w:rsidRPr="00974484">
        <w:rPr>
          <w:rFonts w:ascii="Times New Roman" w:eastAsia="华文宋体" w:hAnsi="Times New Roman" w:hint="eastAsia"/>
          <w:sz w:val="24"/>
        </w:rPr>
        <w:lastRenderedPageBreak/>
        <w:t>1</w:t>
      </w:r>
      <w:r w:rsidR="008A77E9" w:rsidRPr="00974484">
        <w:rPr>
          <w:rFonts w:ascii="Times New Roman" w:eastAsia="华文宋体" w:hAnsi="Times New Roman" w:hint="eastAsia"/>
          <w:sz w:val="24"/>
        </w:rPr>
        <w:t>引</w:t>
      </w:r>
      <w:r w:rsidR="00FD0A70" w:rsidRPr="00974484">
        <w:rPr>
          <w:rFonts w:ascii="Times New Roman" w:eastAsia="华文宋体" w:hAnsi="Times New Roman" w:hint="eastAsia"/>
          <w:sz w:val="24"/>
        </w:rPr>
        <w:t>言</w:t>
      </w:r>
      <w:bookmarkEnd w:id="1"/>
    </w:p>
    <w:p w:rsidR="0027277C" w:rsidRPr="00974484" w:rsidRDefault="0027277C" w:rsidP="00ED3C15">
      <w:pPr>
        <w:spacing w:line="360" w:lineRule="auto"/>
        <w:ind w:firstLineChars="200" w:firstLine="504"/>
        <w:rPr>
          <w:rFonts w:ascii="Times New Roman" w:eastAsia="华文宋体" w:hAnsi="Times New Roman"/>
          <w:sz w:val="24"/>
        </w:rPr>
      </w:pPr>
      <w:r w:rsidRPr="00974484">
        <w:rPr>
          <w:rFonts w:ascii="Times New Roman" w:eastAsia="华文宋体" w:hAnsi="Times New Roman" w:hint="eastAsia"/>
          <w:sz w:val="24"/>
        </w:rPr>
        <w:t>无论是央企、国企、还是私企，移动办公越来越受到企业领导和管理人员的重视，因为它不仅给予用户提供便捷，而且大大提高了工作效率。</w:t>
      </w:r>
    </w:p>
    <w:p w:rsidR="0027277C" w:rsidRPr="00974484" w:rsidRDefault="0027277C" w:rsidP="00ED3C15">
      <w:pPr>
        <w:spacing w:line="360" w:lineRule="auto"/>
        <w:ind w:firstLineChars="200" w:firstLine="504"/>
        <w:rPr>
          <w:rFonts w:ascii="Times New Roman" w:eastAsia="华文宋体" w:hAnsi="Times New Roman"/>
          <w:sz w:val="24"/>
        </w:rPr>
      </w:pPr>
      <w:r w:rsidRPr="00974484">
        <w:rPr>
          <w:rFonts w:ascii="Times New Roman" w:eastAsia="华文宋体" w:hAnsi="Times New Roman" w:hint="eastAsia"/>
          <w:sz w:val="24"/>
          <w:szCs w:val="21"/>
        </w:rPr>
        <w:t>本文档用于指导移动办公应用服务器端与客户端的开发，内容包括软件分层、包设计等内容，适用对象为详细设计研发人员与编码人员</w:t>
      </w:r>
    </w:p>
    <w:p w:rsidR="00FD0A70" w:rsidRPr="00974484" w:rsidRDefault="00FD0A70" w:rsidP="006056DA">
      <w:pPr>
        <w:pStyle w:val="1"/>
        <w:spacing w:before="0" w:after="0" w:line="360" w:lineRule="auto"/>
        <w:rPr>
          <w:rFonts w:ascii="Times New Roman" w:eastAsia="华文宋体" w:hAnsi="Times New Roman"/>
          <w:sz w:val="24"/>
        </w:rPr>
      </w:pPr>
      <w:bookmarkStart w:id="2" w:name="_Toc453629630"/>
      <w:r w:rsidRPr="00974484">
        <w:rPr>
          <w:rFonts w:ascii="Times New Roman" w:eastAsia="华文宋体" w:hAnsi="Times New Roman" w:hint="eastAsia"/>
          <w:sz w:val="24"/>
        </w:rPr>
        <w:t xml:space="preserve">2  </w:t>
      </w:r>
      <w:r w:rsidRPr="00974484">
        <w:rPr>
          <w:rFonts w:ascii="Times New Roman" w:eastAsia="华文宋体" w:hAnsi="Times New Roman" w:hint="eastAsia"/>
          <w:sz w:val="24"/>
        </w:rPr>
        <w:t>运行环境</w:t>
      </w:r>
      <w:bookmarkEnd w:id="2"/>
    </w:p>
    <w:p w:rsidR="00B2464D" w:rsidRPr="00974484" w:rsidRDefault="00B2464D" w:rsidP="006056DA">
      <w:pPr>
        <w:spacing w:line="360" w:lineRule="auto"/>
        <w:ind w:firstLine="420"/>
        <w:jc w:val="left"/>
        <w:rPr>
          <w:rFonts w:ascii="Times New Roman" w:eastAsia="华文宋体" w:hAnsi="Times New Roman"/>
          <w:sz w:val="24"/>
          <w:szCs w:val="28"/>
        </w:rPr>
      </w:pPr>
      <w:r w:rsidRPr="00974484">
        <w:rPr>
          <w:rFonts w:ascii="Times New Roman" w:eastAsia="华文宋体" w:hAnsi="Times New Roman" w:hint="eastAsia"/>
          <w:sz w:val="24"/>
          <w:szCs w:val="28"/>
        </w:rPr>
        <w:t>运行手机环境支持：</w:t>
      </w:r>
    </w:p>
    <w:p w:rsidR="00AC5289" w:rsidRPr="00974484" w:rsidRDefault="00B2464D" w:rsidP="006056DA">
      <w:pPr>
        <w:spacing w:line="360" w:lineRule="auto"/>
        <w:ind w:left="420" w:firstLine="420"/>
        <w:jc w:val="left"/>
        <w:rPr>
          <w:rFonts w:ascii="Times New Roman" w:eastAsia="华文宋体" w:hAnsi="Times New Roman"/>
          <w:sz w:val="24"/>
          <w:szCs w:val="28"/>
        </w:rPr>
      </w:pPr>
      <w:r w:rsidRPr="00974484">
        <w:rPr>
          <w:rFonts w:ascii="Times New Roman" w:eastAsia="华文宋体" w:hAnsi="Times New Roman" w:hint="eastAsia"/>
          <w:sz w:val="24"/>
          <w:szCs w:val="28"/>
        </w:rPr>
        <w:t>此应用针对</w:t>
      </w:r>
      <w:r w:rsidRPr="00974484">
        <w:rPr>
          <w:rFonts w:ascii="Times New Roman" w:eastAsia="华文宋体" w:hAnsi="Times New Roman" w:hint="eastAsia"/>
          <w:sz w:val="24"/>
          <w:szCs w:val="28"/>
        </w:rPr>
        <w:t>android</w:t>
      </w:r>
      <w:r w:rsidRPr="00974484">
        <w:rPr>
          <w:rFonts w:ascii="Times New Roman" w:eastAsia="华文宋体" w:hAnsi="Times New Roman" w:hint="eastAsia"/>
          <w:sz w:val="24"/>
          <w:szCs w:val="28"/>
        </w:rPr>
        <w:t>系统的手机，版本支持</w:t>
      </w:r>
      <w:r w:rsidR="000F0A4C" w:rsidRPr="00974484">
        <w:rPr>
          <w:rFonts w:ascii="Times New Roman" w:eastAsia="华文宋体" w:hAnsi="Times New Roman" w:hint="eastAsia"/>
          <w:sz w:val="24"/>
          <w:szCs w:val="28"/>
        </w:rPr>
        <w:t>：必须是</w:t>
      </w:r>
      <w:r w:rsidR="000F0A4C" w:rsidRPr="00974484">
        <w:rPr>
          <w:rFonts w:ascii="Times New Roman" w:eastAsia="华文宋体" w:hAnsi="Times New Roman" w:hint="eastAsia"/>
          <w:sz w:val="24"/>
          <w:szCs w:val="28"/>
        </w:rPr>
        <w:t>android</w:t>
      </w:r>
      <w:r w:rsidR="00662983">
        <w:rPr>
          <w:rFonts w:ascii="Times New Roman" w:eastAsia="华文宋体" w:hAnsi="Times New Roman" w:hint="eastAsia"/>
          <w:sz w:val="24"/>
          <w:szCs w:val="28"/>
        </w:rPr>
        <w:t>4</w:t>
      </w:r>
      <w:r w:rsidRPr="00974484">
        <w:rPr>
          <w:rFonts w:ascii="Times New Roman" w:eastAsia="华文宋体" w:hAnsi="Times New Roman" w:hint="eastAsia"/>
          <w:sz w:val="24"/>
          <w:szCs w:val="28"/>
        </w:rPr>
        <w:t>.0</w:t>
      </w:r>
      <w:r w:rsidRPr="00974484">
        <w:rPr>
          <w:rFonts w:ascii="Times New Roman" w:eastAsia="华文宋体" w:hAnsi="Times New Roman" w:hint="eastAsia"/>
          <w:sz w:val="24"/>
          <w:szCs w:val="28"/>
        </w:rPr>
        <w:t>以上</w:t>
      </w:r>
      <w:r w:rsidR="00861E2B" w:rsidRPr="00974484">
        <w:rPr>
          <w:rFonts w:ascii="Times New Roman" w:eastAsia="华文宋体" w:hAnsi="Times New Roman" w:hint="eastAsia"/>
          <w:sz w:val="24"/>
          <w:szCs w:val="28"/>
        </w:rPr>
        <w:t>；</w:t>
      </w:r>
    </w:p>
    <w:p w:rsidR="00B2464D" w:rsidRPr="00974484" w:rsidRDefault="00B2464D" w:rsidP="006056DA">
      <w:pPr>
        <w:spacing w:line="360" w:lineRule="auto"/>
        <w:ind w:firstLine="420"/>
        <w:jc w:val="left"/>
        <w:rPr>
          <w:rFonts w:ascii="Times New Roman" w:eastAsia="华文宋体" w:hAnsi="Times New Roman"/>
          <w:sz w:val="24"/>
          <w:szCs w:val="28"/>
        </w:rPr>
      </w:pPr>
      <w:r w:rsidRPr="00974484">
        <w:rPr>
          <w:rFonts w:ascii="Times New Roman" w:eastAsia="华文宋体" w:hAnsi="Times New Roman" w:hint="eastAsia"/>
          <w:sz w:val="24"/>
          <w:szCs w:val="28"/>
        </w:rPr>
        <w:t>运行手机硬件支持：</w:t>
      </w:r>
    </w:p>
    <w:p w:rsidR="00067B8D" w:rsidRPr="00974484" w:rsidRDefault="000D199B" w:rsidP="006056DA">
      <w:pPr>
        <w:spacing w:line="360" w:lineRule="auto"/>
        <w:jc w:val="left"/>
        <w:rPr>
          <w:rFonts w:ascii="Times New Roman" w:eastAsia="华文宋体" w:hAnsi="Times New Roman"/>
          <w:sz w:val="24"/>
          <w:szCs w:val="24"/>
        </w:rPr>
      </w:pPr>
      <w:r w:rsidRPr="00974484">
        <w:rPr>
          <w:rFonts w:ascii="Times New Roman" w:eastAsia="华文宋体" w:hAnsi="Times New Roman" w:hint="eastAsia"/>
          <w:sz w:val="24"/>
          <w:szCs w:val="28"/>
        </w:rPr>
        <w:tab/>
      </w:r>
      <w:r w:rsidR="000B3756" w:rsidRPr="00974484">
        <w:rPr>
          <w:rFonts w:ascii="Times New Roman" w:eastAsia="华文宋体" w:hAnsi="Times New Roman" w:hint="eastAsia"/>
          <w:sz w:val="24"/>
          <w:szCs w:val="28"/>
        </w:rPr>
        <w:tab/>
      </w:r>
      <w:r w:rsidRPr="00974484">
        <w:rPr>
          <w:rFonts w:ascii="Times New Roman" w:eastAsia="华文宋体" w:hAnsi="Times New Roman" w:hint="eastAsia"/>
          <w:sz w:val="24"/>
          <w:szCs w:val="28"/>
        </w:rPr>
        <w:t>手机需支持</w:t>
      </w:r>
      <w:r w:rsidR="0027277C" w:rsidRPr="00974484">
        <w:rPr>
          <w:rFonts w:ascii="Times New Roman" w:eastAsia="华文宋体" w:hAnsi="Times New Roman" w:hint="eastAsia"/>
          <w:color w:val="FF0000"/>
          <w:sz w:val="24"/>
          <w:szCs w:val="28"/>
        </w:rPr>
        <w:t>GPS</w:t>
      </w:r>
      <w:r w:rsidR="0027277C" w:rsidRPr="00974484">
        <w:rPr>
          <w:rFonts w:ascii="Times New Roman" w:eastAsia="华文宋体" w:hAnsi="Times New Roman" w:hint="eastAsia"/>
          <w:color w:val="FF0000"/>
          <w:sz w:val="24"/>
          <w:szCs w:val="28"/>
        </w:rPr>
        <w:t>、拍照和联网的功能。</w:t>
      </w:r>
    </w:p>
    <w:p w:rsidR="0027277C" w:rsidRDefault="0027277C" w:rsidP="006056DA">
      <w:pPr>
        <w:pStyle w:val="1"/>
        <w:spacing w:before="0" w:after="0" w:line="360" w:lineRule="auto"/>
        <w:rPr>
          <w:rFonts w:ascii="Times New Roman" w:eastAsia="华文宋体" w:hAnsi="Times New Roman"/>
          <w:sz w:val="24"/>
        </w:rPr>
      </w:pPr>
      <w:bookmarkStart w:id="3" w:name="_Toc453629631"/>
      <w:r w:rsidRPr="00974484">
        <w:rPr>
          <w:rFonts w:ascii="Times New Roman" w:eastAsia="华文宋体" w:hAnsi="Times New Roman" w:hint="eastAsia"/>
          <w:sz w:val="24"/>
        </w:rPr>
        <w:t>3</w:t>
      </w:r>
      <w:r w:rsidR="00FD0A70" w:rsidRPr="00974484">
        <w:rPr>
          <w:rFonts w:ascii="Times New Roman" w:eastAsia="华文宋体" w:hAnsi="Times New Roman" w:hint="eastAsia"/>
          <w:sz w:val="24"/>
        </w:rPr>
        <w:t>总体设计</w:t>
      </w:r>
      <w:bookmarkEnd w:id="3"/>
    </w:p>
    <w:p w:rsidR="00375797" w:rsidRDefault="00375797" w:rsidP="00375797">
      <w:pPr>
        <w:ind w:firstLine="450"/>
        <w:rPr>
          <w:sz w:val="24"/>
        </w:rPr>
      </w:pPr>
      <w:r w:rsidRPr="00375797">
        <w:rPr>
          <w:rFonts w:hint="eastAsia"/>
          <w:sz w:val="24"/>
        </w:rPr>
        <w:t>系统各个模块及主要缩略语如下表：</w:t>
      </w:r>
    </w:p>
    <w:p w:rsidR="002B254F" w:rsidRDefault="002B254F" w:rsidP="00375797">
      <w:pPr>
        <w:ind w:firstLine="450"/>
        <w:rPr>
          <w:sz w:val="24"/>
        </w:rPr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2B254F" w:rsidTr="00BC15EB">
        <w:trPr>
          <w:jc w:val="center"/>
        </w:trPr>
        <w:tc>
          <w:tcPr>
            <w:tcW w:w="2840" w:type="dxa"/>
          </w:tcPr>
          <w:p w:rsidR="002B254F" w:rsidRDefault="002B254F" w:rsidP="00526403">
            <w:pPr>
              <w:jc w:val="center"/>
            </w:pPr>
            <w:r>
              <w:rPr>
                <w:rFonts w:hint="eastAsia"/>
              </w:rPr>
              <w:t>缩写</w:t>
            </w:r>
          </w:p>
        </w:tc>
        <w:tc>
          <w:tcPr>
            <w:tcW w:w="2841" w:type="dxa"/>
          </w:tcPr>
          <w:p w:rsidR="002B254F" w:rsidRDefault="002B254F" w:rsidP="00526403">
            <w:pPr>
              <w:jc w:val="center"/>
            </w:pPr>
            <w:r>
              <w:rPr>
                <w:rFonts w:hint="eastAsia"/>
              </w:rPr>
              <w:t>全称</w:t>
            </w:r>
          </w:p>
        </w:tc>
        <w:tc>
          <w:tcPr>
            <w:tcW w:w="2841" w:type="dxa"/>
          </w:tcPr>
          <w:p w:rsidR="002B254F" w:rsidRDefault="002B254F" w:rsidP="0052640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</w:tr>
      <w:tr w:rsidR="002B254F" w:rsidTr="00BC15EB">
        <w:trPr>
          <w:jc w:val="center"/>
        </w:trPr>
        <w:tc>
          <w:tcPr>
            <w:tcW w:w="2840" w:type="dxa"/>
          </w:tcPr>
          <w:p w:rsidR="002B254F" w:rsidRDefault="002B254F" w:rsidP="00526403">
            <w:r>
              <w:rPr>
                <w:rFonts w:hint="eastAsia"/>
              </w:rPr>
              <w:t>tmp</w:t>
            </w:r>
          </w:p>
        </w:tc>
        <w:tc>
          <w:tcPr>
            <w:tcW w:w="2841" w:type="dxa"/>
          </w:tcPr>
          <w:p w:rsidR="002B254F" w:rsidRDefault="002B254F" w:rsidP="00526403">
            <w:r>
              <w:rPr>
                <w:rFonts w:hint="eastAsia"/>
              </w:rPr>
              <w:t>temp</w:t>
            </w:r>
          </w:p>
        </w:tc>
        <w:tc>
          <w:tcPr>
            <w:tcW w:w="2841" w:type="dxa"/>
          </w:tcPr>
          <w:p w:rsidR="002B254F" w:rsidRDefault="002B254F" w:rsidP="00526403">
            <w:r>
              <w:rPr>
                <w:rFonts w:hint="eastAsia"/>
              </w:rPr>
              <w:t>临时文件后缀</w:t>
            </w:r>
          </w:p>
        </w:tc>
      </w:tr>
      <w:tr w:rsidR="002B254F" w:rsidTr="00BC15EB">
        <w:trPr>
          <w:jc w:val="center"/>
        </w:trPr>
        <w:tc>
          <w:tcPr>
            <w:tcW w:w="2840" w:type="dxa"/>
          </w:tcPr>
          <w:p w:rsidR="002B254F" w:rsidRDefault="002B254F" w:rsidP="00526403">
            <w:r>
              <w:rPr>
                <w:rFonts w:hint="eastAsia"/>
              </w:rPr>
              <w:t>mt</w:t>
            </w:r>
          </w:p>
        </w:tc>
        <w:tc>
          <w:tcPr>
            <w:tcW w:w="2841" w:type="dxa"/>
          </w:tcPr>
          <w:p w:rsidR="002B254F" w:rsidRDefault="002B254F" w:rsidP="00526403">
            <w:r>
              <w:rPr>
                <w:rFonts w:hint="eastAsia"/>
              </w:rPr>
              <w:t>meeting</w:t>
            </w:r>
          </w:p>
        </w:tc>
        <w:tc>
          <w:tcPr>
            <w:tcW w:w="2841" w:type="dxa"/>
          </w:tcPr>
          <w:p w:rsidR="002B254F" w:rsidRDefault="002B254F" w:rsidP="00526403">
            <w:r>
              <w:rPr>
                <w:rFonts w:hint="eastAsia"/>
              </w:rPr>
              <w:t>会议的简写</w:t>
            </w:r>
          </w:p>
        </w:tc>
      </w:tr>
      <w:tr w:rsidR="00136173" w:rsidTr="00BC15EB">
        <w:trPr>
          <w:jc w:val="center"/>
        </w:trPr>
        <w:tc>
          <w:tcPr>
            <w:tcW w:w="2840" w:type="dxa"/>
          </w:tcPr>
          <w:p w:rsidR="00136173" w:rsidRDefault="00136173" w:rsidP="00526403">
            <w:r>
              <w:rPr>
                <w:rFonts w:hint="eastAsia"/>
              </w:rPr>
              <w:t>pwd</w:t>
            </w:r>
          </w:p>
        </w:tc>
        <w:tc>
          <w:tcPr>
            <w:tcW w:w="2841" w:type="dxa"/>
          </w:tcPr>
          <w:p w:rsidR="00136173" w:rsidRDefault="00136173" w:rsidP="00526403">
            <w:r>
              <w:rPr>
                <w:rFonts w:hint="eastAsia"/>
              </w:rPr>
              <w:t>password</w:t>
            </w:r>
          </w:p>
        </w:tc>
        <w:tc>
          <w:tcPr>
            <w:tcW w:w="2841" w:type="dxa"/>
          </w:tcPr>
          <w:p w:rsidR="00136173" w:rsidRDefault="00136173" w:rsidP="00526403">
            <w:r>
              <w:rPr>
                <w:rFonts w:hint="eastAsia"/>
              </w:rPr>
              <w:t>密码</w:t>
            </w:r>
          </w:p>
        </w:tc>
      </w:tr>
    </w:tbl>
    <w:p w:rsidR="00375797" w:rsidRPr="00375797" w:rsidRDefault="00375797" w:rsidP="00375797">
      <w:pPr>
        <w:ind w:firstLine="450"/>
        <w:rPr>
          <w:sz w:val="24"/>
        </w:rPr>
      </w:pPr>
    </w:p>
    <w:p w:rsidR="005B2BF3" w:rsidRPr="00974484" w:rsidRDefault="00627DAE" w:rsidP="006056DA">
      <w:pPr>
        <w:pStyle w:val="2"/>
        <w:spacing w:before="0" w:after="0" w:line="360" w:lineRule="auto"/>
        <w:rPr>
          <w:rFonts w:ascii="Times New Roman" w:eastAsia="华文宋体" w:hAnsi="Times New Roman"/>
          <w:sz w:val="24"/>
        </w:rPr>
      </w:pPr>
      <w:bookmarkStart w:id="4" w:name="_Toc453629632"/>
      <w:r w:rsidRPr="00974484">
        <w:rPr>
          <w:rFonts w:ascii="Times New Roman" w:eastAsia="华文宋体" w:hAnsi="Times New Roman" w:hint="eastAsia"/>
          <w:sz w:val="24"/>
        </w:rPr>
        <w:t>3</w:t>
      </w:r>
      <w:r w:rsidR="001322C8" w:rsidRPr="00974484">
        <w:rPr>
          <w:rFonts w:ascii="Times New Roman" w:eastAsia="华文宋体" w:hAnsi="Times New Roman" w:hint="eastAsia"/>
          <w:sz w:val="24"/>
        </w:rPr>
        <w:t>.1</w:t>
      </w:r>
      <w:r w:rsidRPr="00974484">
        <w:rPr>
          <w:rFonts w:ascii="Times New Roman" w:eastAsia="华文宋体" w:hAnsi="Times New Roman" w:hint="eastAsia"/>
          <w:sz w:val="24"/>
        </w:rPr>
        <w:t>服务端功能模块结构</w:t>
      </w:r>
      <w:bookmarkEnd w:id="4"/>
    </w:p>
    <w:p w:rsidR="001322C8" w:rsidRPr="00974484" w:rsidRDefault="00D22C4C" w:rsidP="002E3DB8">
      <w:pPr>
        <w:spacing w:line="360" w:lineRule="auto"/>
        <w:rPr>
          <w:sz w:val="24"/>
          <w:szCs w:val="28"/>
        </w:rPr>
      </w:pPr>
      <w:r w:rsidRPr="00974484">
        <w:rPr>
          <w:rFonts w:hint="eastAsia"/>
          <w:sz w:val="24"/>
        </w:rPr>
        <w:t xml:space="preserve">    </w:t>
      </w:r>
      <w:r w:rsidRPr="00974484">
        <w:rPr>
          <w:rFonts w:hint="eastAsia"/>
          <w:sz w:val="24"/>
        </w:rPr>
        <w:t>服务器端主要使用</w:t>
      </w:r>
      <w:r w:rsidRPr="00974484">
        <w:rPr>
          <w:rFonts w:hint="eastAsia"/>
          <w:sz w:val="24"/>
        </w:rPr>
        <w:t>PHP+MySQL</w:t>
      </w:r>
      <w:r w:rsidR="005024A8">
        <w:rPr>
          <w:rFonts w:hint="eastAsia"/>
          <w:sz w:val="24"/>
        </w:rPr>
        <w:t>+Apache</w:t>
      </w:r>
      <w:r w:rsidRPr="00974484">
        <w:rPr>
          <w:rFonts w:hint="eastAsia"/>
          <w:sz w:val="24"/>
        </w:rPr>
        <w:t>进行开发，主要的模块结构图如下所示：</w:t>
      </w:r>
    </w:p>
    <w:p w:rsidR="002E3DB8" w:rsidRPr="002E3DB8" w:rsidRDefault="00EC4B8A" w:rsidP="002E3DB8">
      <w:pPr>
        <w:jc w:val="center"/>
      </w:pPr>
      <w:r w:rsidRPr="00974484">
        <w:rPr>
          <w:sz w:val="24"/>
        </w:rPr>
        <w:object w:dxaOrig="11536" w:dyaOrig="7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4pt;height:229.25pt" o:ole="">
            <v:imagedata r:id="rId9" o:title=""/>
          </v:shape>
          <o:OLEObject Type="Embed" ProgID="Visio.Drawing.11" ShapeID="_x0000_i1025" DrawAspect="Content" ObjectID="_1536079397" r:id="rId10"/>
        </w:object>
      </w:r>
    </w:p>
    <w:p w:rsidR="00FD0A70" w:rsidRPr="00974484" w:rsidRDefault="00627DAE" w:rsidP="006056DA">
      <w:pPr>
        <w:pStyle w:val="2"/>
        <w:spacing w:before="0" w:after="0" w:line="360" w:lineRule="auto"/>
        <w:rPr>
          <w:rFonts w:ascii="Times New Roman" w:eastAsia="华文宋体" w:hAnsi="Times New Roman"/>
          <w:sz w:val="24"/>
          <w:szCs w:val="28"/>
        </w:rPr>
      </w:pPr>
      <w:bookmarkStart w:id="5" w:name="_Toc453629633"/>
      <w:r w:rsidRPr="00974484">
        <w:rPr>
          <w:rFonts w:ascii="Times New Roman" w:eastAsia="华文宋体" w:hAnsi="Times New Roman" w:hint="eastAsia"/>
          <w:sz w:val="24"/>
          <w:szCs w:val="28"/>
        </w:rPr>
        <w:t>3.</w:t>
      </w:r>
      <w:r w:rsidR="001322C8" w:rsidRPr="00974484">
        <w:rPr>
          <w:rFonts w:ascii="Times New Roman" w:eastAsia="华文宋体" w:hAnsi="Times New Roman" w:hint="eastAsia"/>
          <w:sz w:val="24"/>
          <w:szCs w:val="28"/>
        </w:rPr>
        <w:t>2</w:t>
      </w:r>
      <w:r w:rsidRPr="00974484">
        <w:rPr>
          <w:rFonts w:ascii="Times New Roman" w:eastAsia="华文宋体" w:hAnsi="Times New Roman" w:hint="eastAsia"/>
          <w:sz w:val="24"/>
          <w:szCs w:val="28"/>
        </w:rPr>
        <w:t>总体部署结构</w:t>
      </w:r>
      <w:bookmarkEnd w:id="5"/>
    </w:p>
    <w:p w:rsidR="00627DAE" w:rsidRPr="00974484" w:rsidRDefault="00627DAE" w:rsidP="006056DA">
      <w:pPr>
        <w:spacing w:line="360" w:lineRule="auto"/>
        <w:rPr>
          <w:rFonts w:ascii="Times New Roman" w:eastAsia="华文宋体" w:hAnsi="Times New Roman"/>
          <w:sz w:val="24"/>
        </w:rPr>
      </w:pPr>
      <w:r w:rsidRPr="00974484">
        <w:rPr>
          <w:rFonts w:ascii="Times New Roman" w:eastAsia="华文宋体" w:hAnsi="Times New Roman" w:hint="eastAsia"/>
          <w:sz w:val="24"/>
        </w:rPr>
        <w:t xml:space="preserve">    </w:t>
      </w:r>
      <w:r w:rsidRPr="00974484">
        <w:rPr>
          <w:rFonts w:ascii="Times New Roman" w:eastAsia="华文宋体" w:hAnsi="Times New Roman" w:hint="eastAsia"/>
          <w:sz w:val="24"/>
        </w:rPr>
        <w:t>本软件采用了</w:t>
      </w:r>
      <w:r w:rsidRPr="00974484">
        <w:rPr>
          <w:rFonts w:ascii="Times New Roman" w:eastAsia="华文宋体" w:hAnsi="Times New Roman" w:hint="eastAsia"/>
          <w:sz w:val="24"/>
        </w:rPr>
        <w:t>C/S</w:t>
      </w:r>
      <w:r w:rsidRPr="00974484">
        <w:rPr>
          <w:rFonts w:ascii="Times New Roman" w:eastAsia="华文宋体" w:hAnsi="Times New Roman" w:hint="eastAsia"/>
          <w:sz w:val="24"/>
        </w:rPr>
        <w:t>的架构模式。整体部署架构如下图所示：</w:t>
      </w:r>
    </w:p>
    <w:p w:rsidR="008F299B" w:rsidRPr="00974484" w:rsidRDefault="00627DAE" w:rsidP="006056DA">
      <w:pPr>
        <w:spacing w:line="360" w:lineRule="auto"/>
        <w:ind w:firstLine="420"/>
        <w:jc w:val="center"/>
        <w:rPr>
          <w:rFonts w:ascii="Times New Roman" w:eastAsia="华文宋体" w:hAnsi="Times New Roman"/>
          <w:sz w:val="24"/>
          <w:szCs w:val="28"/>
        </w:rPr>
      </w:pPr>
      <w:r w:rsidRPr="00974484">
        <w:rPr>
          <w:rFonts w:ascii="Times New Roman" w:eastAsia="华文宋体" w:hAnsi="Times New Roman" w:hint="eastAsia"/>
          <w:noProof/>
          <w:sz w:val="24"/>
        </w:rPr>
        <w:drawing>
          <wp:inline distT="0" distB="0" distL="0" distR="0" wp14:anchorId="6D5609A4" wp14:editId="18BCDACE">
            <wp:extent cx="3467405" cy="22304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619" cy="2234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7DAE" w:rsidRDefault="00627DAE" w:rsidP="00AF5352">
      <w:pPr>
        <w:spacing w:line="360" w:lineRule="auto"/>
        <w:ind w:firstLine="480"/>
        <w:rPr>
          <w:rFonts w:ascii="Times New Roman" w:eastAsia="华文宋体" w:hAnsi="Times New Roman"/>
          <w:sz w:val="24"/>
        </w:rPr>
      </w:pPr>
      <w:r w:rsidRPr="00974484">
        <w:rPr>
          <w:rFonts w:ascii="Times New Roman" w:eastAsia="华文宋体" w:hAnsi="Times New Roman" w:hint="eastAsia"/>
          <w:sz w:val="24"/>
        </w:rPr>
        <w:t>用户通过智能手机，安装移动办公微应用的</w:t>
      </w:r>
      <w:r w:rsidRPr="00974484">
        <w:rPr>
          <w:rFonts w:ascii="Times New Roman" w:eastAsia="华文宋体" w:hAnsi="Times New Roman" w:hint="eastAsia"/>
          <w:sz w:val="24"/>
        </w:rPr>
        <w:t>APP</w:t>
      </w:r>
      <w:r w:rsidRPr="00974484">
        <w:rPr>
          <w:rFonts w:ascii="Times New Roman" w:eastAsia="华文宋体" w:hAnsi="Times New Roman" w:hint="eastAsia"/>
          <w:sz w:val="24"/>
        </w:rPr>
        <w:t>之后，即可方便的通过无线链路，与服务器取得连接。为支持多种接入方式，本软件使用网络应用层的</w:t>
      </w:r>
      <w:r w:rsidRPr="00974484">
        <w:rPr>
          <w:rFonts w:ascii="Times New Roman" w:eastAsia="华文宋体" w:hAnsi="Times New Roman" w:hint="eastAsia"/>
          <w:sz w:val="24"/>
        </w:rPr>
        <w:t>HTTP</w:t>
      </w:r>
      <w:r w:rsidRPr="00974484">
        <w:rPr>
          <w:rFonts w:ascii="Times New Roman" w:eastAsia="华文宋体" w:hAnsi="Times New Roman" w:hint="eastAsia"/>
          <w:sz w:val="24"/>
        </w:rPr>
        <w:t>协议进行通信连接。用户既可以选择使用手机的数据连接，也可以通过</w:t>
      </w:r>
      <w:r w:rsidRPr="00974484">
        <w:rPr>
          <w:rFonts w:ascii="Times New Roman" w:eastAsia="华文宋体" w:hAnsi="Times New Roman" w:hint="eastAsia"/>
          <w:sz w:val="24"/>
        </w:rPr>
        <w:t>WIFI</w:t>
      </w:r>
      <w:r w:rsidRPr="00974484">
        <w:rPr>
          <w:rFonts w:ascii="Times New Roman" w:eastAsia="华文宋体" w:hAnsi="Times New Roman" w:hint="eastAsia"/>
          <w:sz w:val="24"/>
        </w:rPr>
        <w:t>热点接入网络，软件将自动使用</w:t>
      </w:r>
      <w:r w:rsidRPr="00974484">
        <w:rPr>
          <w:rFonts w:ascii="Times New Roman" w:eastAsia="华文宋体" w:hAnsi="Times New Roman" w:hint="eastAsia"/>
          <w:sz w:val="24"/>
        </w:rPr>
        <w:t>HTTP</w:t>
      </w:r>
      <w:r w:rsidRPr="00974484">
        <w:rPr>
          <w:rFonts w:ascii="Times New Roman" w:eastAsia="华文宋体" w:hAnsi="Times New Roman" w:hint="eastAsia"/>
          <w:sz w:val="24"/>
        </w:rPr>
        <w:t>协议，完成客户端到服务器的应用功能请求。</w:t>
      </w:r>
    </w:p>
    <w:p w:rsidR="00AF5352" w:rsidRDefault="00AF5352" w:rsidP="00AF5352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6" w:name="_Toc453629634"/>
      <w:r w:rsidRPr="00AF5352">
        <w:rPr>
          <w:rFonts w:ascii="Times New Roman" w:eastAsia="华文宋体" w:hAnsi="Times New Roman" w:hint="eastAsia"/>
          <w:sz w:val="24"/>
          <w:szCs w:val="30"/>
        </w:rPr>
        <w:t xml:space="preserve">3.3 </w:t>
      </w:r>
      <w:r w:rsidRPr="00AF5352">
        <w:rPr>
          <w:rFonts w:ascii="Times New Roman" w:eastAsia="华文宋体" w:hAnsi="Times New Roman" w:hint="eastAsia"/>
          <w:sz w:val="24"/>
          <w:szCs w:val="30"/>
        </w:rPr>
        <w:t>逻辑结构</w:t>
      </w:r>
      <w:bookmarkEnd w:id="6"/>
    </w:p>
    <w:p w:rsidR="006A4DE3" w:rsidRDefault="007E61B9" w:rsidP="00C42739">
      <w:pPr>
        <w:spacing w:line="360" w:lineRule="auto"/>
        <w:ind w:firstLine="482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>应用设计的主要目的之一，在于力争使整个</w:t>
      </w:r>
      <w:r w:rsidR="00733E26">
        <w:rPr>
          <w:rFonts w:ascii="Times New Roman" w:eastAsia="华文宋体" w:hAnsi="Times New Roman" w:hint="eastAsia"/>
          <w:sz w:val="24"/>
          <w:szCs w:val="30"/>
        </w:rPr>
        <w:t>移动办公微应用可以将日常的办公事务，形成一个有机的闭环管理流程，如下图示：</w:t>
      </w:r>
    </w:p>
    <w:p w:rsidR="00733E26" w:rsidRDefault="00733E26" w:rsidP="00C42739">
      <w:pPr>
        <w:spacing w:line="360" w:lineRule="auto"/>
        <w:ind w:firstLine="480"/>
        <w:jc w:val="center"/>
        <w:rPr>
          <w:rFonts w:ascii="Times New Roman" w:eastAsia="华文宋体" w:hAnsi="Times New Roman"/>
          <w:sz w:val="24"/>
          <w:szCs w:val="30"/>
        </w:rPr>
      </w:pPr>
      <w:r>
        <w:rPr>
          <w:noProof/>
        </w:rPr>
        <w:lastRenderedPageBreak/>
        <w:drawing>
          <wp:inline distT="0" distB="0" distL="0" distR="0" wp14:anchorId="2022DEFD" wp14:editId="74D154B1">
            <wp:extent cx="2940711" cy="1967789"/>
            <wp:effectExtent l="0" t="0" r="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733E26" w:rsidRDefault="00733E26" w:rsidP="00C42739">
      <w:pPr>
        <w:spacing w:line="360" w:lineRule="auto"/>
        <w:ind w:firstLine="480"/>
        <w:jc w:val="left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>员工在收到事务安排时，可以利用微应用开启事务申请。根据不同的事务，填写不同的事项描述细节，例如，出差事务需要填写出差地点、时间和交通方式。执行完事务的过程中，一方面员工需要提交正在执行事务的佐证材料，例如出差签到需要提交</w:t>
      </w:r>
      <w:r>
        <w:rPr>
          <w:rFonts w:ascii="Times New Roman" w:eastAsia="华文宋体" w:hAnsi="Times New Roman" w:hint="eastAsia"/>
          <w:sz w:val="24"/>
          <w:szCs w:val="30"/>
        </w:rPr>
        <w:t>GPS</w:t>
      </w:r>
      <w:r>
        <w:rPr>
          <w:rFonts w:ascii="Times New Roman" w:eastAsia="华文宋体" w:hAnsi="Times New Roman" w:hint="eastAsia"/>
          <w:sz w:val="24"/>
          <w:szCs w:val="30"/>
        </w:rPr>
        <w:t>信息、出差环境的现场图片；另一方面，完成事务所产生的费用等成本，以单据的形式存档，员工通过拍照上传电子版材料，由上级主管审批材料是否与事务相关、费用是否合理。最终向事务执行人反馈结果，完成事务。</w:t>
      </w:r>
    </w:p>
    <w:p w:rsidR="00A83CBC" w:rsidRDefault="00A83CBC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7" w:name="_Toc453629635"/>
      <w:r>
        <w:rPr>
          <w:rFonts w:ascii="Times New Roman" w:eastAsia="华文宋体" w:hAnsi="Times New Roman" w:hint="eastAsia"/>
          <w:sz w:val="24"/>
          <w:szCs w:val="30"/>
        </w:rPr>
        <w:t xml:space="preserve">3.4 </w:t>
      </w:r>
      <w:r>
        <w:rPr>
          <w:rFonts w:ascii="Times New Roman" w:eastAsia="华文宋体" w:hAnsi="Times New Roman" w:hint="eastAsia"/>
          <w:sz w:val="24"/>
          <w:szCs w:val="30"/>
        </w:rPr>
        <w:t>物理结构</w:t>
      </w:r>
      <w:bookmarkEnd w:id="7"/>
    </w:p>
    <w:p w:rsidR="00E469F4" w:rsidRDefault="00E469F4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8" w:name="_Toc453629636"/>
      <w:r>
        <w:rPr>
          <w:rFonts w:ascii="Times New Roman" w:eastAsia="华文宋体" w:hAnsi="Times New Roman" w:hint="eastAsia"/>
          <w:sz w:val="24"/>
          <w:szCs w:val="30"/>
        </w:rPr>
        <w:t xml:space="preserve">3.4.1  </w:t>
      </w:r>
      <w:r>
        <w:rPr>
          <w:rFonts w:ascii="Times New Roman" w:eastAsia="华文宋体" w:hAnsi="Times New Roman" w:hint="eastAsia"/>
          <w:sz w:val="24"/>
          <w:szCs w:val="30"/>
        </w:rPr>
        <w:t>用户表</w:t>
      </w:r>
      <w:bookmarkEnd w:id="8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123"/>
        <w:gridCol w:w="2123"/>
        <w:gridCol w:w="2123"/>
        <w:gridCol w:w="2125"/>
      </w:tblGrid>
      <w:tr w:rsidR="00375797" w:rsidTr="009A3D4B">
        <w:trPr>
          <w:trHeight w:val="400"/>
          <w:jc w:val="center"/>
        </w:trPr>
        <w:tc>
          <w:tcPr>
            <w:tcW w:w="8494" w:type="dxa"/>
            <w:gridSpan w:val="4"/>
          </w:tcPr>
          <w:p w:rsidR="00375797" w:rsidRDefault="00956031" w:rsidP="00852F7C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表名：</w:t>
            </w:r>
            <w:r w:rsidR="005024A8">
              <w:rPr>
                <w:rFonts w:ascii="Times New Roman" w:eastAsia="华文宋体" w:hAnsi="Times New Roman" w:hint="eastAsia"/>
                <w:sz w:val="24"/>
                <w:szCs w:val="30"/>
              </w:rPr>
              <w:t>tb_users</w:t>
            </w:r>
          </w:p>
        </w:tc>
      </w:tr>
      <w:tr w:rsidR="00375797" w:rsidTr="009A3D4B">
        <w:trPr>
          <w:trHeight w:val="284"/>
          <w:jc w:val="center"/>
        </w:trPr>
        <w:tc>
          <w:tcPr>
            <w:tcW w:w="2123" w:type="dxa"/>
          </w:tcPr>
          <w:p w:rsidR="00375797" w:rsidRDefault="00136173" w:rsidP="00852F7C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字段</w:t>
            </w:r>
          </w:p>
        </w:tc>
        <w:tc>
          <w:tcPr>
            <w:tcW w:w="2123" w:type="dxa"/>
          </w:tcPr>
          <w:p w:rsidR="00375797" w:rsidRDefault="00136173" w:rsidP="00852F7C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数据类型</w:t>
            </w:r>
          </w:p>
        </w:tc>
        <w:tc>
          <w:tcPr>
            <w:tcW w:w="2123" w:type="dxa"/>
          </w:tcPr>
          <w:p w:rsidR="00375797" w:rsidRDefault="00136173" w:rsidP="00852F7C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数据限制</w:t>
            </w:r>
            <w:r w:rsidR="0055660F">
              <w:rPr>
                <w:rFonts w:ascii="Times New Roman" w:eastAsia="华文宋体" w:hAnsi="Times New Roman" w:hint="eastAsia"/>
                <w:sz w:val="24"/>
                <w:szCs w:val="30"/>
              </w:rPr>
              <w:t>（长度）</w:t>
            </w:r>
          </w:p>
        </w:tc>
        <w:tc>
          <w:tcPr>
            <w:tcW w:w="2125" w:type="dxa"/>
          </w:tcPr>
          <w:p w:rsidR="00375797" w:rsidRDefault="00136173" w:rsidP="00852F7C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含义</w:t>
            </w:r>
          </w:p>
        </w:tc>
      </w:tr>
      <w:tr w:rsidR="00136173" w:rsidTr="00AB1632">
        <w:trPr>
          <w:trHeight w:val="311"/>
          <w:jc w:val="center"/>
        </w:trPr>
        <w:tc>
          <w:tcPr>
            <w:tcW w:w="2123" w:type="dxa"/>
          </w:tcPr>
          <w:p w:rsidR="00136173" w:rsidRDefault="009A3D4B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d</w:t>
            </w:r>
          </w:p>
        </w:tc>
        <w:tc>
          <w:tcPr>
            <w:tcW w:w="2123" w:type="dxa"/>
          </w:tcPr>
          <w:p w:rsidR="00136173" w:rsidRDefault="005024A8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136173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136173" w:rsidRDefault="009A3D4B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唯一主键</w:t>
            </w:r>
          </w:p>
        </w:tc>
      </w:tr>
      <w:tr w:rsidR="00AB1632" w:rsidTr="009A3D4B">
        <w:trPr>
          <w:trHeight w:val="262"/>
          <w:jc w:val="center"/>
        </w:trPr>
        <w:tc>
          <w:tcPr>
            <w:tcW w:w="2123" w:type="dxa"/>
          </w:tcPr>
          <w:p w:rsidR="00AB1632" w:rsidRDefault="005024A8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_name</w:t>
            </w:r>
          </w:p>
        </w:tc>
        <w:tc>
          <w:tcPr>
            <w:tcW w:w="2123" w:type="dxa"/>
          </w:tcPr>
          <w:p w:rsidR="00AB1632" w:rsidRDefault="005024A8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AB1632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AB1632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账号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o 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_pass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密码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o 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name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姓名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e</w:t>
            </w:r>
            <w:r w:rsidR="0055660F">
              <w:rPr>
                <w:rFonts w:ascii="Times New Roman" w:eastAsia="华文宋体" w:hAnsi="Times New Roman"/>
                <w:sz w:val="24"/>
                <w:szCs w:val="30"/>
              </w:rPr>
              <w:t>mail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55660F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电子邮件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m</w:t>
            </w:r>
            <w:r w:rsidR="0055660F">
              <w:rPr>
                <w:rFonts w:ascii="Times New Roman" w:eastAsia="华文宋体" w:hAnsi="Times New Roman" w:hint="eastAsia"/>
                <w:sz w:val="24"/>
                <w:szCs w:val="30"/>
              </w:rPr>
              <w:t>obile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v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rchar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手机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</w:t>
            </w:r>
            <w:r w:rsidR="0055660F">
              <w:rPr>
                <w:rFonts w:ascii="Times New Roman" w:eastAsia="华文宋体" w:hAnsi="Times New Roman" w:hint="eastAsia"/>
                <w:sz w:val="24"/>
                <w:szCs w:val="30"/>
              </w:rPr>
              <w:t>ex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性别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lastRenderedPageBreak/>
              <w:t>c</w:t>
            </w:r>
            <w:r w:rsidR="0055660F">
              <w:rPr>
                <w:rFonts w:ascii="Times New Roman" w:eastAsia="华文宋体" w:hAnsi="Times New Roman" w:hint="eastAsia"/>
                <w:sz w:val="24"/>
                <w:szCs w:val="30"/>
              </w:rPr>
              <w:t>reate_date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time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创建日期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b</w:t>
            </w:r>
            <w:r w:rsidR="0055660F">
              <w:rPr>
                <w:rFonts w:ascii="Times New Roman" w:eastAsia="华文宋体" w:hAnsi="Times New Roman" w:hint="eastAsia"/>
                <w:sz w:val="24"/>
                <w:szCs w:val="30"/>
              </w:rPr>
              <w:t>irthday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出生日期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</w:t>
            </w:r>
            <w:r w:rsidR="0055660F">
              <w:rPr>
                <w:rFonts w:ascii="Times New Roman" w:eastAsia="华文宋体" w:hAnsi="Times New Roman" w:hint="eastAsia"/>
                <w:sz w:val="24"/>
                <w:szCs w:val="30"/>
              </w:rPr>
              <w:t>tatus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16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状态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o null)</w:t>
            </w:r>
          </w:p>
        </w:tc>
      </w:tr>
      <w:tr w:rsidR="0055660F" w:rsidTr="009A3D4B">
        <w:trPr>
          <w:trHeight w:val="262"/>
          <w:jc w:val="center"/>
        </w:trPr>
        <w:tc>
          <w:tcPr>
            <w:tcW w:w="2123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t</w:t>
            </w:r>
            <w:r w:rsidR="0055660F">
              <w:rPr>
                <w:rFonts w:ascii="Times New Roman" w:eastAsia="华文宋体" w:hAnsi="Times New Roman" w:hint="eastAsia"/>
                <w:sz w:val="24"/>
                <w:szCs w:val="30"/>
              </w:rPr>
              <w:t>oken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55660F" w:rsidRDefault="0055660F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64</w:t>
            </w:r>
          </w:p>
        </w:tc>
        <w:tc>
          <w:tcPr>
            <w:tcW w:w="2125" w:type="dxa"/>
          </w:tcPr>
          <w:p w:rsidR="0055660F" w:rsidRDefault="00E37890" w:rsidP="00852F7C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token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码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o null)</w:t>
            </w:r>
          </w:p>
        </w:tc>
      </w:tr>
    </w:tbl>
    <w:p w:rsidR="00375797" w:rsidRDefault="00375797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</w:p>
    <w:p w:rsidR="001D12A5" w:rsidRDefault="00E469F4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9" w:name="_Toc453629637"/>
      <w:r>
        <w:rPr>
          <w:rFonts w:ascii="Times New Roman" w:eastAsia="华文宋体" w:hAnsi="Times New Roman" w:hint="eastAsia"/>
          <w:sz w:val="24"/>
          <w:szCs w:val="30"/>
        </w:rPr>
        <w:t xml:space="preserve">3.4.2  </w:t>
      </w:r>
      <w:r>
        <w:rPr>
          <w:rFonts w:ascii="Times New Roman" w:eastAsia="华文宋体" w:hAnsi="Times New Roman" w:hint="eastAsia"/>
          <w:sz w:val="24"/>
          <w:szCs w:val="30"/>
        </w:rPr>
        <w:t>会议室表</w:t>
      </w:r>
      <w:bookmarkEnd w:id="9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123"/>
        <w:gridCol w:w="2123"/>
        <w:gridCol w:w="2123"/>
        <w:gridCol w:w="2125"/>
      </w:tblGrid>
      <w:tr w:rsidR="001D12A5" w:rsidRPr="001D12A5" w:rsidTr="00526403">
        <w:trPr>
          <w:trHeight w:val="400"/>
          <w:jc w:val="center"/>
        </w:trPr>
        <w:tc>
          <w:tcPr>
            <w:tcW w:w="8494" w:type="dxa"/>
            <w:gridSpan w:val="4"/>
          </w:tcPr>
          <w:p w:rsidR="001D12A5" w:rsidRPr="001D12A5" w:rsidRDefault="001D12A5" w:rsidP="00ED3C15">
            <w:pPr>
              <w:spacing w:line="360" w:lineRule="auto"/>
              <w:ind w:firstLineChars="1300" w:firstLine="3275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表名：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tb_meeting_app</w:t>
            </w:r>
          </w:p>
        </w:tc>
      </w:tr>
      <w:tr w:rsidR="001D12A5" w:rsidRPr="001D12A5" w:rsidTr="00526403">
        <w:trPr>
          <w:trHeight w:val="284"/>
          <w:jc w:val="center"/>
        </w:trPr>
        <w:tc>
          <w:tcPr>
            <w:tcW w:w="2123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字段</w:t>
            </w:r>
          </w:p>
        </w:tc>
        <w:tc>
          <w:tcPr>
            <w:tcW w:w="2123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数据类型</w:t>
            </w:r>
          </w:p>
        </w:tc>
        <w:tc>
          <w:tcPr>
            <w:tcW w:w="2123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数据限制（长度）</w:t>
            </w:r>
          </w:p>
        </w:tc>
        <w:tc>
          <w:tcPr>
            <w:tcW w:w="2125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含义</w:t>
            </w:r>
          </w:p>
        </w:tc>
      </w:tr>
      <w:tr w:rsidR="001D12A5" w:rsidRPr="001D12A5" w:rsidTr="00526403">
        <w:trPr>
          <w:trHeight w:val="311"/>
          <w:jc w:val="center"/>
        </w:trPr>
        <w:tc>
          <w:tcPr>
            <w:tcW w:w="2123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id</w:t>
            </w:r>
          </w:p>
        </w:tc>
        <w:tc>
          <w:tcPr>
            <w:tcW w:w="2123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1D12A5" w:rsidRPr="001D12A5" w:rsidRDefault="001D12A5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1D12A5">
              <w:rPr>
                <w:rFonts w:ascii="Times New Roman" w:eastAsia="华文宋体" w:hAnsi="Times New Roman" w:hint="eastAsia"/>
                <w:sz w:val="24"/>
                <w:szCs w:val="30"/>
              </w:rPr>
              <w:t>唯一主键</w:t>
            </w:r>
          </w:p>
        </w:tc>
      </w:tr>
      <w:tr w:rsidR="001D12A5" w:rsidRPr="001D12A5" w:rsidTr="00526403">
        <w:trPr>
          <w:trHeight w:val="262"/>
          <w:jc w:val="center"/>
        </w:trPr>
        <w:tc>
          <w:tcPr>
            <w:tcW w:w="2123" w:type="dxa"/>
          </w:tcPr>
          <w:p w:rsidR="001D12A5" w:rsidRPr="001D12A5" w:rsidRDefault="00DF7C5A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app</w:t>
            </w:r>
            <w:r w:rsidR="002B103B">
              <w:rPr>
                <w:rFonts w:ascii="Times New Roman" w:eastAsia="华文宋体" w:hAnsi="Times New Roman" w:hint="eastAsia"/>
                <w:sz w:val="24"/>
                <w:szCs w:val="30"/>
              </w:rPr>
              <w:t>_id</w:t>
            </w:r>
          </w:p>
        </w:tc>
        <w:tc>
          <w:tcPr>
            <w:tcW w:w="2123" w:type="dxa"/>
          </w:tcPr>
          <w:p w:rsidR="001D12A5" w:rsidRPr="001D12A5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1D12A5" w:rsidRPr="001D12A5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1D12A5" w:rsidRPr="001D12A5" w:rsidRDefault="001648F8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审批号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o null)</w:t>
            </w:r>
          </w:p>
        </w:tc>
      </w:tr>
      <w:tr w:rsidR="002B103B" w:rsidRPr="001D12A5" w:rsidTr="00526403">
        <w:trPr>
          <w:trHeight w:val="262"/>
          <w:jc w:val="center"/>
        </w:trPr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room_id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2B103B" w:rsidRPr="001D12A5" w:rsidRDefault="001648F8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房间号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2B103B">
              <w:rPr>
                <w:rFonts w:ascii="Times New Roman" w:eastAsia="华文宋体" w:hAnsi="Times New Roman" w:hint="eastAsia"/>
                <w:sz w:val="24"/>
                <w:szCs w:val="30"/>
              </w:rPr>
              <w:t>no 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2B103B" w:rsidRPr="001D12A5" w:rsidTr="00526403">
        <w:trPr>
          <w:trHeight w:val="262"/>
          <w:jc w:val="center"/>
        </w:trPr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art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time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0</w:t>
            </w:r>
          </w:p>
        </w:tc>
        <w:tc>
          <w:tcPr>
            <w:tcW w:w="2125" w:type="dxa"/>
          </w:tcPr>
          <w:p w:rsidR="002B103B" w:rsidRDefault="001648F8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开始时间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2B103B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2B103B" w:rsidRPr="001D12A5" w:rsidTr="00526403">
        <w:trPr>
          <w:trHeight w:val="262"/>
          <w:jc w:val="center"/>
        </w:trPr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end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time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0</w:t>
            </w:r>
          </w:p>
        </w:tc>
        <w:tc>
          <w:tcPr>
            <w:tcW w:w="2125" w:type="dxa"/>
          </w:tcPr>
          <w:p w:rsidR="002B103B" w:rsidRDefault="001648F8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结束时间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2B103B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2B103B" w:rsidRPr="001D12A5" w:rsidTr="00526403">
        <w:trPr>
          <w:trHeight w:val="262"/>
          <w:jc w:val="center"/>
        </w:trPr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title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255</w:t>
            </w:r>
          </w:p>
        </w:tc>
        <w:tc>
          <w:tcPr>
            <w:tcW w:w="2125" w:type="dxa"/>
          </w:tcPr>
          <w:p w:rsidR="002B103B" w:rsidRDefault="001648F8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标题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2B103B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2B103B" w:rsidRPr="001D12A5" w:rsidTr="00526403">
        <w:trPr>
          <w:trHeight w:val="262"/>
          <w:jc w:val="center"/>
        </w:trPr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content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2B103B" w:rsidRDefault="002B103B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512</w:t>
            </w:r>
          </w:p>
        </w:tc>
        <w:tc>
          <w:tcPr>
            <w:tcW w:w="2125" w:type="dxa"/>
          </w:tcPr>
          <w:p w:rsidR="002B103B" w:rsidRDefault="001648F8" w:rsidP="001D12A5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内容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2B103B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</w:tbl>
    <w:p w:rsidR="005024A8" w:rsidRDefault="005024A8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</w:p>
    <w:p w:rsidR="00A163A6" w:rsidRDefault="00E469F4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10" w:name="_Toc453629638"/>
      <w:r>
        <w:rPr>
          <w:rFonts w:ascii="Times New Roman" w:eastAsia="华文宋体" w:hAnsi="Times New Roman" w:hint="eastAsia"/>
          <w:sz w:val="24"/>
          <w:szCs w:val="30"/>
        </w:rPr>
        <w:t xml:space="preserve">3.4.3  </w:t>
      </w:r>
      <w:r w:rsidR="00A163A6">
        <w:rPr>
          <w:rFonts w:ascii="Times New Roman" w:eastAsia="华文宋体" w:hAnsi="Times New Roman" w:hint="eastAsia"/>
          <w:sz w:val="24"/>
          <w:szCs w:val="30"/>
        </w:rPr>
        <w:t>公告</w:t>
      </w:r>
      <w:r>
        <w:rPr>
          <w:rFonts w:ascii="Times New Roman" w:eastAsia="华文宋体" w:hAnsi="Times New Roman" w:hint="eastAsia"/>
          <w:sz w:val="24"/>
          <w:szCs w:val="30"/>
        </w:rPr>
        <w:t>表</w:t>
      </w:r>
      <w:bookmarkEnd w:id="10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123"/>
        <w:gridCol w:w="2123"/>
        <w:gridCol w:w="2123"/>
        <w:gridCol w:w="2125"/>
      </w:tblGrid>
      <w:tr w:rsidR="00A163A6" w:rsidRPr="00A163A6" w:rsidTr="00526403">
        <w:trPr>
          <w:trHeight w:val="400"/>
          <w:jc w:val="center"/>
        </w:trPr>
        <w:tc>
          <w:tcPr>
            <w:tcW w:w="8494" w:type="dxa"/>
            <w:gridSpan w:val="4"/>
          </w:tcPr>
          <w:p w:rsidR="00A163A6" w:rsidRPr="00A163A6" w:rsidRDefault="00A163A6" w:rsidP="00ED3C15">
            <w:pPr>
              <w:spacing w:line="360" w:lineRule="auto"/>
              <w:ind w:firstLineChars="1450" w:firstLine="3653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表名：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tb_announce</w:t>
            </w:r>
          </w:p>
        </w:tc>
      </w:tr>
      <w:tr w:rsidR="00A163A6" w:rsidRPr="00A163A6" w:rsidTr="00526403">
        <w:trPr>
          <w:trHeight w:val="284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字段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数据类型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数据限制（长度）</w:t>
            </w:r>
          </w:p>
        </w:tc>
        <w:tc>
          <w:tcPr>
            <w:tcW w:w="2125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含义</w:t>
            </w:r>
          </w:p>
        </w:tc>
      </w:tr>
      <w:tr w:rsidR="00A163A6" w:rsidRPr="00A163A6" w:rsidTr="00526403">
        <w:trPr>
          <w:trHeight w:val="311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id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唯一主键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title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255</w:t>
            </w:r>
          </w:p>
        </w:tc>
        <w:tc>
          <w:tcPr>
            <w:tcW w:w="2125" w:type="dxa"/>
          </w:tcPr>
          <w:p w:rsidR="00A163A6" w:rsidRP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标题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lastRenderedPageBreak/>
              <w:t>content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512</w:t>
            </w:r>
          </w:p>
        </w:tc>
        <w:tc>
          <w:tcPr>
            <w:tcW w:w="2125" w:type="dxa"/>
          </w:tcPr>
          <w:p w:rsidR="00A163A6" w:rsidRP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内容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_id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用户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d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o 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create_time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time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0</w:t>
            </w:r>
          </w:p>
        </w:tc>
        <w:tc>
          <w:tcPr>
            <w:tcW w:w="2125" w:type="dxa"/>
          </w:tcPr>
          <w:p w:rsid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发布日期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</w:tbl>
    <w:p w:rsidR="00A163A6" w:rsidRDefault="00A163A6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</w:p>
    <w:p w:rsidR="00A163A6" w:rsidRDefault="00E469F4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11" w:name="_Toc453629639"/>
      <w:r>
        <w:rPr>
          <w:rFonts w:ascii="Times New Roman" w:eastAsia="华文宋体" w:hAnsi="Times New Roman" w:hint="eastAsia"/>
          <w:sz w:val="24"/>
          <w:szCs w:val="30"/>
        </w:rPr>
        <w:t xml:space="preserve">3.4.4  </w:t>
      </w:r>
      <w:r>
        <w:rPr>
          <w:rFonts w:ascii="Times New Roman" w:eastAsia="华文宋体" w:hAnsi="Times New Roman" w:hint="eastAsia"/>
          <w:sz w:val="24"/>
          <w:szCs w:val="30"/>
        </w:rPr>
        <w:t>审批单表</w:t>
      </w:r>
      <w:bookmarkEnd w:id="11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123"/>
        <w:gridCol w:w="2123"/>
        <w:gridCol w:w="2123"/>
        <w:gridCol w:w="2125"/>
      </w:tblGrid>
      <w:tr w:rsidR="00A163A6" w:rsidRPr="00A163A6" w:rsidTr="00526403">
        <w:trPr>
          <w:trHeight w:val="400"/>
          <w:jc w:val="center"/>
        </w:trPr>
        <w:tc>
          <w:tcPr>
            <w:tcW w:w="8494" w:type="dxa"/>
            <w:gridSpan w:val="4"/>
          </w:tcPr>
          <w:p w:rsidR="00A163A6" w:rsidRPr="00A163A6" w:rsidRDefault="00A163A6" w:rsidP="00ED3C15">
            <w:pPr>
              <w:spacing w:line="360" w:lineRule="auto"/>
              <w:ind w:firstLineChars="1450" w:firstLine="3653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表名：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tb_approval</w:t>
            </w:r>
          </w:p>
        </w:tc>
      </w:tr>
      <w:tr w:rsidR="00A163A6" w:rsidRPr="00A163A6" w:rsidTr="00526403">
        <w:trPr>
          <w:trHeight w:val="284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字段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数据类型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数据限制（长度）</w:t>
            </w:r>
          </w:p>
        </w:tc>
        <w:tc>
          <w:tcPr>
            <w:tcW w:w="2125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含义</w:t>
            </w:r>
          </w:p>
        </w:tc>
      </w:tr>
      <w:tr w:rsidR="00A163A6" w:rsidRPr="00A163A6" w:rsidTr="00526403">
        <w:trPr>
          <w:trHeight w:val="311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id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唯一主键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pp_type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8</w:t>
            </w:r>
          </w:p>
        </w:tc>
        <w:tc>
          <w:tcPr>
            <w:tcW w:w="2125" w:type="dxa"/>
          </w:tcPr>
          <w:p w:rsidR="00A163A6" w:rsidRP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申请类型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 w:rsidRPr="00A163A6">
              <w:rPr>
                <w:rFonts w:ascii="Times New Roman" w:eastAsia="华文宋体" w:hAnsi="Times New Roman" w:hint="eastAsia"/>
                <w:sz w:val="24"/>
                <w:szCs w:val="30"/>
              </w:rPr>
              <w:t>no 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_id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A163A6" w:rsidRP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A163A6" w:rsidRP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用户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d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o 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pprover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255</w:t>
            </w:r>
          </w:p>
        </w:tc>
        <w:tc>
          <w:tcPr>
            <w:tcW w:w="2125" w:type="dxa"/>
          </w:tcPr>
          <w:p w:rsid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审批人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ate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8</w:t>
            </w:r>
          </w:p>
        </w:tc>
        <w:tc>
          <w:tcPr>
            <w:tcW w:w="2125" w:type="dxa"/>
          </w:tcPr>
          <w:p w:rsid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状态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pp_time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time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0</w:t>
            </w:r>
          </w:p>
        </w:tc>
        <w:tc>
          <w:tcPr>
            <w:tcW w:w="2125" w:type="dxa"/>
          </w:tcPr>
          <w:p w:rsid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申请时间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iew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512</w:t>
            </w:r>
          </w:p>
        </w:tc>
        <w:tc>
          <w:tcPr>
            <w:tcW w:w="2125" w:type="dxa"/>
          </w:tcPr>
          <w:p w:rsid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审批意见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A163A6" w:rsidRPr="00A163A6" w:rsidTr="00526403">
        <w:trPr>
          <w:trHeight w:val="262"/>
          <w:jc w:val="center"/>
        </w:trPr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pproval_time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time</w:t>
            </w:r>
          </w:p>
        </w:tc>
        <w:tc>
          <w:tcPr>
            <w:tcW w:w="2123" w:type="dxa"/>
          </w:tcPr>
          <w:p w:rsidR="00A163A6" w:rsidRDefault="00A163A6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0</w:t>
            </w:r>
          </w:p>
        </w:tc>
        <w:tc>
          <w:tcPr>
            <w:tcW w:w="2125" w:type="dxa"/>
          </w:tcPr>
          <w:p w:rsidR="00A163A6" w:rsidRDefault="001648F8" w:rsidP="00A163A6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审批时间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A163A6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</w:tbl>
    <w:p w:rsidR="00A163A6" w:rsidRDefault="00A163A6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</w:p>
    <w:p w:rsidR="00DF03D0" w:rsidRPr="00E469F4" w:rsidRDefault="00E469F4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12" w:name="_Toc453629640"/>
      <w:r>
        <w:rPr>
          <w:rFonts w:ascii="Times New Roman" w:eastAsia="华文宋体" w:hAnsi="Times New Roman" w:hint="eastAsia"/>
          <w:sz w:val="24"/>
          <w:szCs w:val="30"/>
        </w:rPr>
        <w:t xml:space="preserve">3.4.5  </w:t>
      </w:r>
      <w:r>
        <w:rPr>
          <w:rFonts w:ascii="Times New Roman" w:eastAsia="华文宋体" w:hAnsi="Times New Roman" w:hint="eastAsia"/>
          <w:sz w:val="24"/>
          <w:szCs w:val="30"/>
        </w:rPr>
        <w:t>签到表</w:t>
      </w:r>
      <w:bookmarkEnd w:id="12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123"/>
        <w:gridCol w:w="2123"/>
        <w:gridCol w:w="2123"/>
        <w:gridCol w:w="2125"/>
      </w:tblGrid>
      <w:tr w:rsidR="00DF03D0" w:rsidRPr="00DF03D0" w:rsidTr="00526403">
        <w:trPr>
          <w:trHeight w:val="400"/>
          <w:jc w:val="center"/>
        </w:trPr>
        <w:tc>
          <w:tcPr>
            <w:tcW w:w="8494" w:type="dxa"/>
            <w:gridSpan w:val="4"/>
          </w:tcPr>
          <w:p w:rsidR="00DF03D0" w:rsidRPr="00DF03D0" w:rsidRDefault="00DF03D0" w:rsidP="00ED3C15">
            <w:pPr>
              <w:spacing w:line="360" w:lineRule="auto"/>
              <w:ind w:firstLineChars="1350" w:firstLine="3401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表名：</w:t>
            </w: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tb_</w:t>
            </w:r>
            <w:r w:rsidR="00E37890">
              <w:rPr>
                <w:rFonts w:ascii="Times New Roman" w:eastAsia="华文宋体" w:hAnsi="Times New Roman" w:hint="eastAsia"/>
                <w:sz w:val="24"/>
                <w:szCs w:val="30"/>
              </w:rPr>
              <w:t>sign</w:t>
            </w:r>
          </w:p>
        </w:tc>
      </w:tr>
      <w:tr w:rsidR="00DF03D0" w:rsidRPr="00DF03D0" w:rsidTr="00526403">
        <w:trPr>
          <w:trHeight w:val="284"/>
          <w:jc w:val="center"/>
        </w:trPr>
        <w:tc>
          <w:tcPr>
            <w:tcW w:w="2123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字段</w:t>
            </w:r>
          </w:p>
        </w:tc>
        <w:tc>
          <w:tcPr>
            <w:tcW w:w="2123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数据类型</w:t>
            </w:r>
          </w:p>
        </w:tc>
        <w:tc>
          <w:tcPr>
            <w:tcW w:w="2123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数据限制（长度）</w:t>
            </w:r>
          </w:p>
        </w:tc>
        <w:tc>
          <w:tcPr>
            <w:tcW w:w="2125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含义</w:t>
            </w:r>
          </w:p>
        </w:tc>
      </w:tr>
      <w:tr w:rsidR="00DF03D0" w:rsidRPr="00DF03D0" w:rsidTr="00526403">
        <w:trPr>
          <w:trHeight w:val="311"/>
          <w:jc w:val="center"/>
        </w:trPr>
        <w:tc>
          <w:tcPr>
            <w:tcW w:w="2123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id</w:t>
            </w:r>
          </w:p>
        </w:tc>
        <w:tc>
          <w:tcPr>
            <w:tcW w:w="2123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11</w:t>
            </w:r>
          </w:p>
        </w:tc>
        <w:tc>
          <w:tcPr>
            <w:tcW w:w="2125" w:type="dxa"/>
          </w:tcPr>
          <w:p w:rsidR="00DF03D0" w:rsidRPr="00DF03D0" w:rsidRDefault="00DF03D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唯一主键</w:t>
            </w:r>
          </w:p>
        </w:tc>
      </w:tr>
      <w:tr w:rsidR="00DF03D0" w:rsidRPr="00DF03D0" w:rsidTr="00526403">
        <w:trPr>
          <w:trHeight w:val="262"/>
          <w:jc w:val="center"/>
        </w:trPr>
        <w:tc>
          <w:tcPr>
            <w:tcW w:w="2123" w:type="dxa"/>
          </w:tcPr>
          <w:p w:rsidR="00DF03D0" w:rsidRPr="00DF03D0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_id</w:t>
            </w:r>
          </w:p>
        </w:tc>
        <w:tc>
          <w:tcPr>
            <w:tcW w:w="2123" w:type="dxa"/>
          </w:tcPr>
          <w:p w:rsidR="00DF03D0" w:rsidRPr="00DF03D0" w:rsidRDefault="001648F8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</w:t>
            </w:r>
          </w:p>
        </w:tc>
        <w:tc>
          <w:tcPr>
            <w:tcW w:w="2123" w:type="dxa"/>
          </w:tcPr>
          <w:p w:rsidR="00DF03D0" w:rsidRPr="00DF03D0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8</w:t>
            </w:r>
          </w:p>
        </w:tc>
        <w:tc>
          <w:tcPr>
            <w:tcW w:w="2125" w:type="dxa"/>
          </w:tcPr>
          <w:p w:rsidR="00DF03D0" w:rsidRPr="00DF03D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用户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d(</w:t>
            </w:r>
            <w:r w:rsidR="00DF03D0" w:rsidRPr="00DF03D0">
              <w:rPr>
                <w:rFonts w:ascii="Times New Roman" w:eastAsia="华文宋体" w:hAnsi="Times New Roman" w:hint="eastAsia"/>
                <w:sz w:val="24"/>
                <w:szCs w:val="30"/>
              </w:rPr>
              <w:t>no 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1648F8" w:rsidRPr="00DF03D0" w:rsidTr="00526403">
        <w:trPr>
          <w:trHeight w:val="262"/>
          <w:jc w:val="center"/>
        </w:trPr>
        <w:tc>
          <w:tcPr>
            <w:tcW w:w="2123" w:type="dxa"/>
          </w:tcPr>
          <w:p w:rsidR="001648F8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lastRenderedPageBreak/>
              <w:t>time</w:t>
            </w:r>
          </w:p>
        </w:tc>
        <w:tc>
          <w:tcPr>
            <w:tcW w:w="2123" w:type="dxa"/>
          </w:tcPr>
          <w:p w:rsidR="001648F8" w:rsidRDefault="001648F8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datetime</w:t>
            </w:r>
          </w:p>
        </w:tc>
        <w:tc>
          <w:tcPr>
            <w:tcW w:w="2123" w:type="dxa"/>
          </w:tcPr>
          <w:p w:rsidR="001648F8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0</w:t>
            </w:r>
          </w:p>
        </w:tc>
        <w:tc>
          <w:tcPr>
            <w:tcW w:w="2125" w:type="dxa"/>
          </w:tcPr>
          <w:p w:rsidR="001648F8" w:rsidRPr="00DF03D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签到时间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1648F8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1648F8" w:rsidRPr="00DF03D0" w:rsidTr="00526403">
        <w:trPr>
          <w:trHeight w:val="262"/>
          <w:jc w:val="center"/>
        </w:trPr>
        <w:tc>
          <w:tcPr>
            <w:tcW w:w="2123" w:type="dxa"/>
          </w:tcPr>
          <w:p w:rsidR="001648F8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week</w:t>
            </w:r>
          </w:p>
        </w:tc>
        <w:tc>
          <w:tcPr>
            <w:tcW w:w="2123" w:type="dxa"/>
          </w:tcPr>
          <w:p w:rsidR="001648F8" w:rsidRDefault="001648F8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1648F8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8</w:t>
            </w:r>
          </w:p>
        </w:tc>
        <w:tc>
          <w:tcPr>
            <w:tcW w:w="2125" w:type="dxa"/>
          </w:tcPr>
          <w:p w:rsidR="001648F8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星期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1648F8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1648F8" w:rsidRPr="00DF03D0" w:rsidTr="00526403">
        <w:trPr>
          <w:trHeight w:val="262"/>
          <w:jc w:val="center"/>
        </w:trPr>
        <w:tc>
          <w:tcPr>
            <w:tcW w:w="2123" w:type="dxa"/>
          </w:tcPr>
          <w:p w:rsidR="001648F8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mon_after</w:t>
            </w:r>
          </w:p>
        </w:tc>
        <w:tc>
          <w:tcPr>
            <w:tcW w:w="2123" w:type="dxa"/>
          </w:tcPr>
          <w:p w:rsidR="001648F8" w:rsidRDefault="001648F8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1648F8" w:rsidRDefault="001648F8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8</w:t>
            </w:r>
          </w:p>
        </w:tc>
        <w:tc>
          <w:tcPr>
            <w:tcW w:w="2125" w:type="dxa"/>
          </w:tcPr>
          <w:p w:rsidR="001648F8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上下午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</w:t>
            </w:r>
            <w:r w:rsidR="001648F8">
              <w:rPr>
                <w:rFonts w:ascii="Times New Roman" w:eastAsia="华文宋体" w:hAnsi="Times New Roman" w:hint="eastAsia"/>
                <w:sz w:val="24"/>
                <w:szCs w:val="30"/>
              </w:rPr>
              <w:t>null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)</w:t>
            </w:r>
          </w:p>
        </w:tc>
      </w:tr>
      <w:tr w:rsidR="001648F8" w:rsidRPr="00DF03D0" w:rsidTr="00526403">
        <w:trPr>
          <w:trHeight w:val="262"/>
          <w:jc w:val="center"/>
        </w:trPr>
        <w:tc>
          <w:tcPr>
            <w:tcW w:w="2123" w:type="dxa"/>
          </w:tcPr>
          <w:p w:rsidR="001648F8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x</w:t>
            </w:r>
          </w:p>
        </w:tc>
        <w:tc>
          <w:tcPr>
            <w:tcW w:w="2123" w:type="dxa"/>
          </w:tcPr>
          <w:p w:rsidR="001648F8" w:rsidRDefault="00000D00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1648F8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32</w:t>
            </w:r>
          </w:p>
        </w:tc>
        <w:tc>
          <w:tcPr>
            <w:tcW w:w="2125" w:type="dxa"/>
          </w:tcPr>
          <w:p w:rsidR="001648F8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x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坐标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000D00" w:rsidRPr="00DF03D0" w:rsidTr="00526403">
        <w:trPr>
          <w:trHeight w:val="262"/>
          <w:jc w:val="center"/>
        </w:trPr>
        <w:tc>
          <w:tcPr>
            <w:tcW w:w="2123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y</w:t>
            </w:r>
          </w:p>
        </w:tc>
        <w:tc>
          <w:tcPr>
            <w:tcW w:w="2123" w:type="dxa"/>
          </w:tcPr>
          <w:p w:rsidR="00000D00" w:rsidRDefault="00000D00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32</w:t>
            </w:r>
          </w:p>
        </w:tc>
        <w:tc>
          <w:tcPr>
            <w:tcW w:w="2125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y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坐标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000D00" w:rsidRPr="00DF03D0" w:rsidTr="00526403">
        <w:trPr>
          <w:trHeight w:val="262"/>
          <w:jc w:val="center"/>
        </w:trPr>
        <w:tc>
          <w:tcPr>
            <w:tcW w:w="2123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place</w:t>
            </w:r>
          </w:p>
        </w:tc>
        <w:tc>
          <w:tcPr>
            <w:tcW w:w="2123" w:type="dxa"/>
          </w:tcPr>
          <w:p w:rsidR="00000D00" w:rsidRDefault="00000D00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255</w:t>
            </w:r>
          </w:p>
        </w:tc>
        <w:tc>
          <w:tcPr>
            <w:tcW w:w="2125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地点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  <w:tr w:rsidR="00000D00" w:rsidRPr="00DF03D0" w:rsidTr="00526403">
        <w:trPr>
          <w:trHeight w:val="262"/>
          <w:jc w:val="center"/>
        </w:trPr>
        <w:tc>
          <w:tcPr>
            <w:tcW w:w="2123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remarks</w:t>
            </w:r>
          </w:p>
        </w:tc>
        <w:tc>
          <w:tcPr>
            <w:tcW w:w="2123" w:type="dxa"/>
          </w:tcPr>
          <w:p w:rsidR="00000D00" w:rsidRDefault="00000D00" w:rsidP="001648F8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archar</w:t>
            </w:r>
          </w:p>
        </w:tc>
        <w:tc>
          <w:tcPr>
            <w:tcW w:w="2123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512</w:t>
            </w:r>
          </w:p>
        </w:tc>
        <w:tc>
          <w:tcPr>
            <w:tcW w:w="2125" w:type="dxa"/>
          </w:tcPr>
          <w:p w:rsidR="00000D00" w:rsidRDefault="00000D00" w:rsidP="00DF03D0">
            <w:pPr>
              <w:spacing w:line="360" w:lineRule="auto"/>
              <w:outlineLvl w:val="1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(null)</w:t>
            </w:r>
          </w:p>
        </w:tc>
      </w:tr>
    </w:tbl>
    <w:p w:rsidR="00DF03D0" w:rsidRPr="00E469F4" w:rsidRDefault="00DF03D0" w:rsidP="00A83CBC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</w:p>
    <w:p w:rsidR="008C3E6F" w:rsidRPr="000F3AD0" w:rsidRDefault="00D22C4C" w:rsidP="000F3AD0">
      <w:pPr>
        <w:pStyle w:val="1"/>
        <w:spacing w:before="0" w:after="0" w:line="360" w:lineRule="auto"/>
        <w:rPr>
          <w:rFonts w:ascii="Times New Roman" w:eastAsia="华文宋体" w:hAnsi="Times New Roman"/>
          <w:sz w:val="24"/>
        </w:rPr>
      </w:pPr>
      <w:bookmarkStart w:id="13" w:name="_Toc453629641"/>
      <w:r w:rsidRPr="000F3AD0">
        <w:rPr>
          <w:rFonts w:ascii="Times New Roman" w:eastAsia="华文宋体" w:hAnsi="Times New Roman" w:hint="eastAsia"/>
          <w:sz w:val="24"/>
        </w:rPr>
        <w:t xml:space="preserve">4.  </w:t>
      </w:r>
      <w:r w:rsidRPr="000F3AD0">
        <w:rPr>
          <w:rFonts w:ascii="Times New Roman" w:eastAsia="华文宋体" w:hAnsi="Times New Roman" w:hint="eastAsia"/>
          <w:sz w:val="24"/>
        </w:rPr>
        <w:t>关键流程</w:t>
      </w:r>
      <w:bookmarkEnd w:id="13"/>
    </w:p>
    <w:p w:rsidR="006256A1" w:rsidRPr="006402E0" w:rsidRDefault="006256A1" w:rsidP="006402E0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14" w:name="_Toc453629642"/>
      <w:r w:rsidRPr="006402E0">
        <w:rPr>
          <w:rFonts w:ascii="Times New Roman" w:eastAsia="华文宋体" w:hAnsi="Times New Roman" w:hint="eastAsia"/>
          <w:sz w:val="24"/>
          <w:szCs w:val="30"/>
        </w:rPr>
        <w:t xml:space="preserve">4.1 </w:t>
      </w:r>
      <w:r w:rsidRPr="006402E0">
        <w:rPr>
          <w:rFonts w:ascii="Times New Roman" w:eastAsia="华文宋体" w:hAnsi="Times New Roman" w:hint="eastAsia"/>
          <w:sz w:val="24"/>
          <w:szCs w:val="30"/>
        </w:rPr>
        <w:t>签到</w:t>
      </w:r>
      <w:bookmarkEnd w:id="14"/>
    </w:p>
    <w:p w:rsidR="006256A1" w:rsidRPr="00974484" w:rsidRDefault="006256A1" w:rsidP="006056DA">
      <w:pPr>
        <w:spacing w:line="360" w:lineRule="auto"/>
        <w:rPr>
          <w:sz w:val="24"/>
          <w:szCs w:val="24"/>
        </w:rPr>
      </w:pPr>
      <w:r w:rsidRPr="00974484">
        <w:rPr>
          <w:rFonts w:hint="eastAsia"/>
          <w:sz w:val="24"/>
        </w:rPr>
        <w:t xml:space="preserve">   </w:t>
      </w:r>
      <w:r w:rsidRPr="00974484">
        <w:rPr>
          <w:rFonts w:hint="eastAsia"/>
          <w:sz w:val="24"/>
          <w:szCs w:val="24"/>
        </w:rPr>
        <w:t xml:space="preserve"> </w:t>
      </w:r>
      <w:r w:rsidRPr="00974484">
        <w:rPr>
          <w:rFonts w:hint="eastAsia"/>
          <w:sz w:val="24"/>
          <w:szCs w:val="24"/>
        </w:rPr>
        <w:t>根据用户的地理位置信息、现场环境信息和签到时间，记录用户的签到行为。如果超过应到达目的地的时间，会被判定为吃到并记录在案。</w:t>
      </w:r>
    </w:p>
    <w:p w:rsidR="00EC4B8A" w:rsidRDefault="00EC4B8A" w:rsidP="006056DA">
      <w:pPr>
        <w:spacing w:line="360" w:lineRule="auto"/>
        <w:jc w:val="center"/>
        <w:rPr>
          <w:sz w:val="24"/>
        </w:rPr>
      </w:pPr>
      <w:r w:rsidRPr="00974484">
        <w:rPr>
          <w:sz w:val="24"/>
        </w:rPr>
        <w:object w:dxaOrig="4208" w:dyaOrig="7567">
          <v:shape id="_x0000_i1026" type="#_x0000_t75" style="width:259.2pt;height:334.1pt" o:ole="">
            <v:imagedata r:id="rId17" o:title=""/>
          </v:shape>
          <o:OLEObject Type="Embed" ProgID="Visio.Drawing.11" ShapeID="_x0000_i1026" DrawAspect="Content" ObjectID="_1536079398" r:id="rId18"/>
        </w:object>
      </w:r>
    </w:p>
    <w:p w:rsidR="00EC4B8A" w:rsidRDefault="00EC4B8A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B27676" w:rsidRPr="006402E0" w:rsidRDefault="00B27676" w:rsidP="006402E0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15" w:name="_Toc453629643"/>
      <w:r w:rsidRPr="006402E0">
        <w:rPr>
          <w:rFonts w:ascii="Times New Roman" w:eastAsia="华文宋体" w:hAnsi="Times New Roman" w:hint="eastAsia"/>
          <w:sz w:val="24"/>
          <w:szCs w:val="30"/>
        </w:rPr>
        <w:lastRenderedPageBreak/>
        <w:t xml:space="preserve">4.2 </w:t>
      </w:r>
      <w:r w:rsidR="00685832" w:rsidRPr="006402E0">
        <w:rPr>
          <w:rFonts w:ascii="Times New Roman" w:eastAsia="华文宋体" w:hAnsi="Times New Roman" w:hint="eastAsia"/>
          <w:sz w:val="24"/>
          <w:szCs w:val="30"/>
        </w:rPr>
        <w:t>出差</w:t>
      </w:r>
      <w:bookmarkEnd w:id="15"/>
    </w:p>
    <w:p w:rsidR="000344CD" w:rsidRPr="000344CD" w:rsidRDefault="000344CD" w:rsidP="000344CD">
      <w:pPr>
        <w:spacing w:line="360" w:lineRule="auto"/>
        <w:rPr>
          <w:sz w:val="24"/>
          <w:szCs w:val="24"/>
        </w:rPr>
      </w:pPr>
      <w:r w:rsidRPr="000344CD"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接受到上级委派的出差任务，用户可以通过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发起出差申请，后续的出差产生的费用报销必须有出差申请单作为依据。用户填写出差信息：地点、时间、交通方式等，提出出差申请，系统中产生一个申请单单号。</w:t>
      </w:r>
      <w:r w:rsidR="000815CF">
        <w:rPr>
          <w:rFonts w:hint="eastAsia"/>
          <w:sz w:val="24"/>
          <w:szCs w:val="24"/>
        </w:rPr>
        <w:t>上级领导审批出差申请单，如果通过则产生出差单号；若不通过需反馈理由，</w:t>
      </w:r>
      <w:r w:rsidR="000251BC">
        <w:rPr>
          <w:rFonts w:hint="eastAsia"/>
          <w:sz w:val="24"/>
          <w:szCs w:val="24"/>
        </w:rPr>
        <w:t>通知</w:t>
      </w:r>
      <w:r w:rsidR="000815CF">
        <w:rPr>
          <w:rFonts w:hint="eastAsia"/>
          <w:sz w:val="24"/>
          <w:szCs w:val="24"/>
        </w:rPr>
        <w:t>申请人</w:t>
      </w:r>
      <w:r w:rsidR="000251BC">
        <w:rPr>
          <w:rFonts w:hint="eastAsia"/>
          <w:sz w:val="24"/>
          <w:szCs w:val="24"/>
        </w:rPr>
        <w:t>修改申请单继续申请或取消出差任务。</w:t>
      </w:r>
    </w:p>
    <w:p w:rsidR="000344CD" w:rsidRDefault="00EC4B8A" w:rsidP="000344CD">
      <w:pPr>
        <w:spacing w:line="360" w:lineRule="auto"/>
        <w:jc w:val="center"/>
        <w:rPr>
          <w:rFonts w:ascii="Times New Roman" w:eastAsia="华文宋体" w:hAnsi="Times New Roman"/>
          <w:b/>
          <w:sz w:val="24"/>
          <w:szCs w:val="30"/>
        </w:rPr>
      </w:pPr>
      <w:r>
        <w:object w:dxaOrig="4421" w:dyaOrig="5669">
          <v:shape id="_x0000_i1027" type="#_x0000_t75" style="width:326.6pt;height:359.4pt" o:ole="">
            <v:imagedata r:id="rId19" o:title=""/>
          </v:shape>
          <o:OLEObject Type="Embed" ProgID="Visio.Drawing.11" ShapeID="_x0000_i1027" DrawAspect="Content" ObjectID="_1536079399" r:id="rId20"/>
        </w:object>
      </w:r>
    </w:p>
    <w:p w:rsidR="00EC4B8A" w:rsidRDefault="00EC4B8A">
      <w:pPr>
        <w:widowControl/>
        <w:jc w:val="left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/>
          <w:sz w:val="24"/>
          <w:szCs w:val="30"/>
        </w:rPr>
        <w:br w:type="page"/>
      </w:r>
    </w:p>
    <w:p w:rsidR="00685832" w:rsidRPr="006402E0" w:rsidRDefault="00685832" w:rsidP="006402E0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16" w:name="_Toc453629644"/>
      <w:r w:rsidRPr="006402E0">
        <w:rPr>
          <w:rFonts w:ascii="Times New Roman" w:eastAsia="华文宋体" w:hAnsi="Times New Roman" w:hint="eastAsia"/>
          <w:sz w:val="24"/>
          <w:szCs w:val="30"/>
        </w:rPr>
        <w:lastRenderedPageBreak/>
        <w:t xml:space="preserve">4.3 </w:t>
      </w:r>
      <w:r w:rsidRPr="006402E0">
        <w:rPr>
          <w:rFonts w:ascii="Times New Roman" w:eastAsia="华文宋体" w:hAnsi="Times New Roman" w:hint="eastAsia"/>
          <w:sz w:val="24"/>
          <w:szCs w:val="30"/>
        </w:rPr>
        <w:t>报销</w:t>
      </w:r>
      <w:bookmarkEnd w:id="16"/>
    </w:p>
    <w:p w:rsidR="00901BD4" w:rsidRPr="00901BD4" w:rsidRDefault="00901BD4" w:rsidP="00901BD4">
      <w:pPr>
        <w:spacing w:line="360" w:lineRule="auto"/>
        <w:rPr>
          <w:sz w:val="24"/>
          <w:szCs w:val="24"/>
        </w:rPr>
      </w:pPr>
      <w:r>
        <w:rPr>
          <w:rFonts w:ascii="Times New Roman" w:eastAsia="华文宋体" w:hAnsi="Times New Roman" w:hint="eastAsia"/>
          <w:b/>
          <w:sz w:val="24"/>
          <w:szCs w:val="30"/>
        </w:rPr>
        <w:t xml:space="preserve">  </w:t>
      </w:r>
      <w:r w:rsidRPr="00901BD4">
        <w:rPr>
          <w:rFonts w:ascii="Times New Roman" w:eastAsia="华文宋体" w:hAnsi="Times New Roman" w:hint="eastAsia"/>
          <w:sz w:val="24"/>
          <w:szCs w:val="30"/>
        </w:rPr>
        <w:t xml:space="preserve">  </w:t>
      </w:r>
      <w:r w:rsidRPr="00901BD4">
        <w:rPr>
          <w:rFonts w:ascii="Times New Roman" w:eastAsia="华文宋体" w:hAnsi="Times New Roman" w:hint="eastAsia"/>
          <w:sz w:val="24"/>
          <w:szCs w:val="30"/>
        </w:rPr>
        <w:t>出差</w:t>
      </w:r>
      <w:r>
        <w:rPr>
          <w:rFonts w:ascii="Times New Roman" w:eastAsia="华文宋体" w:hAnsi="Times New Roman" w:hint="eastAsia"/>
          <w:sz w:val="24"/>
          <w:szCs w:val="30"/>
        </w:rPr>
        <w:t>与相关报销在系统中需形成一个闭环管理，报销单的输入依据之一是出差申请单单号。用户填写出差申请单单号、出差费用项目和上传票据照片，由上级领导审核是否通过，若通过，进入财务流程报销；若不通过，</w:t>
      </w:r>
      <w:r>
        <w:rPr>
          <w:rFonts w:hint="eastAsia"/>
          <w:sz w:val="24"/>
          <w:szCs w:val="24"/>
        </w:rPr>
        <w:t>需反馈理由，通知申请人修改申请单继续申请或禁止申请人报销。</w:t>
      </w:r>
    </w:p>
    <w:p w:rsidR="00EC4B8A" w:rsidRDefault="00EC4B8A" w:rsidP="00901BD4">
      <w:pPr>
        <w:spacing w:line="360" w:lineRule="auto"/>
        <w:jc w:val="center"/>
      </w:pPr>
      <w:r>
        <w:object w:dxaOrig="4903" w:dyaOrig="4619">
          <v:shape id="_x0000_i1028" type="#_x0000_t75" style="width:263.25pt;height:248.85pt" o:ole="">
            <v:imagedata r:id="rId21" o:title=""/>
          </v:shape>
          <o:OLEObject Type="Embed" ProgID="Visio.Drawing.11" ShapeID="_x0000_i1028" DrawAspect="Content" ObjectID="_1536079400" r:id="rId22"/>
        </w:object>
      </w:r>
    </w:p>
    <w:p w:rsidR="00EC4B8A" w:rsidRDefault="00EC4B8A">
      <w:pPr>
        <w:widowControl/>
        <w:jc w:val="left"/>
      </w:pPr>
      <w:r>
        <w:br w:type="page"/>
      </w:r>
    </w:p>
    <w:p w:rsidR="00685832" w:rsidRPr="006402E0" w:rsidRDefault="00685832" w:rsidP="006402E0">
      <w:pPr>
        <w:spacing w:line="360" w:lineRule="auto"/>
        <w:outlineLvl w:val="1"/>
        <w:rPr>
          <w:rFonts w:ascii="Times New Roman" w:eastAsia="华文宋体" w:hAnsi="Times New Roman"/>
          <w:sz w:val="24"/>
          <w:szCs w:val="30"/>
        </w:rPr>
      </w:pPr>
      <w:bookmarkStart w:id="17" w:name="_Toc453629645"/>
      <w:r w:rsidRPr="006402E0">
        <w:rPr>
          <w:rFonts w:ascii="Times New Roman" w:eastAsia="华文宋体" w:hAnsi="Times New Roman" w:hint="eastAsia"/>
          <w:sz w:val="24"/>
          <w:szCs w:val="30"/>
        </w:rPr>
        <w:lastRenderedPageBreak/>
        <w:t xml:space="preserve">4.4 </w:t>
      </w:r>
      <w:r w:rsidRPr="006402E0">
        <w:rPr>
          <w:rFonts w:ascii="Times New Roman" w:eastAsia="华文宋体" w:hAnsi="Times New Roman" w:hint="eastAsia"/>
          <w:sz w:val="24"/>
          <w:szCs w:val="30"/>
        </w:rPr>
        <w:t>会议申请</w:t>
      </w:r>
      <w:bookmarkEnd w:id="17"/>
    </w:p>
    <w:p w:rsidR="00805527" w:rsidRPr="00805527" w:rsidRDefault="00805527" w:rsidP="00B27676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b/>
          <w:sz w:val="24"/>
          <w:szCs w:val="30"/>
        </w:rPr>
        <w:t xml:space="preserve">    </w:t>
      </w:r>
      <w:r w:rsidRPr="00805527">
        <w:rPr>
          <w:rFonts w:ascii="Times New Roman" w:eastAsia="华文宋体" w:hAnsi="Times New Roman" w:hint="eastAsia"/>
          <w:sz w:val="24"/>
          <w:szCs w:val="30"/>
        </w:rPr>
        <w:t>用户</w:t>
      </w:r>
      <w:r>
        <w:rPr>
          <w:rFonts w:ascii="Times New Roman" w:eastAsia="华文宋体" w:hAnsi="Times New Roman" w:hint="eastAsia"/>
          <w:sz w:val="24"/>
          <w:szCs w:val="30"/>
        </w:rPr>
        <w:t>根据工作需要，当有会议任务时，可以通过</w:t>
      </w:r>
      <w:r>
        <w:rPr>
          <w:rFonts w:ascii="Times New Roman" w:eastAsia="华文宋体" w:hAnsi="Times New Roman" w:hint="eastAsia"/>
          <w:sz w:val="24"/>
          <w:szCs w:val="30"/>
        </w:rPr>
        <w:t>APP</w:t>
      </w:r>
      <w:r>
        <w:rPr>
          <w:rFonts w:ascii="Times New Roman" w:eastAsia="华文宋体" w:hAnsi="Times New Roman" w:hint="eastAsia"/>
          <w:sz w:val="24"/>
          <w:szCs w:val="30"/>
        </w:rPr>
        <w:t>，按照：楼层、时间段、</w:t>
      </w:r>
      <w:r>
        <w:rPr>
          <w:rFonts w:ascii="Times New Roman" w:eastAsia="华文宋体" w:hAnsi="Times New Roman" w:hint="eastAsia"/>
          <w:sz w:val="24"/>
          <w:szCs w:val="30"/>
        </w:rPr>
        <w:t>WIFI</w:t>
      </w:r>
      <w:r>
        <w:rPr>
          <w:rFonts w:ascii="Times New Roman" w:eastAsia="华文宋体" w:hAnsi="Times New Roman" w:hint="eastAsia"/>
          <w:sz w:val="24"/>
          <w:szCs w:val="30"/>
        </w:rPr>
        <w:t>、投影、空调等条件筛选会议室。服务器过滤出符合用户需求的会议室后，将筛选结果返回用户，用户根据结果，从中选择一间会议室进行申请。上级审批会议申请，如果通过，产生会议单，作为将来会议经费报销的依据；如果不通过，需反馈理由，由申请人考虑是否</w:t>
      </w:r>
      <w:r w:rsidR="008F5188">
        <w:rPr>
          <w:rFonts w:ascii="Times New Roman" w:eastAsia="华文宋体" w:hAnsi="Times New Roman" w:hint="eastAsia"/>
          <w:sz w:val="24"/>
          <w:szCs w:val="30"/>
        </w:rPr>
        <w:t>修改会议条件后继续</w:t>
      </w:r>
      <w:r>
        <w:rPr>
          <w:rFonts w:ascii="Times New Roman" w:eastAsia="华文宋体" w:hAnsi="Times New Roman" w:hint="eastAsia"/>
          <w:sz w:val="24"/>
          <w:szCs w:val="30"/>
        </w:rPr>
        <w:t>申请</w:t>
      </w:r>
      <w:r w:rsidR="008F5188">
        <w:rPr>
          <w:rFonts w:ascii="Times New Roman" w:eastAsia="华文宋体" w:hAnsi="Times New Roman" w:hint="eastAsia"/>
          <w:sz w:val="24"/>
          <w:szCs w:val="30"/>
        </w:rPr>
        <w:t>会议室</w:t>
      </w:r>
      <w:r>
        <w:rPr>
          <w:rFonts w:ascii="Times New Roman" w:eastAsia="华文宋体" w:hAnsi="Times New Roman" w:hint="eastAsia"/>
          <w:sz w:val="24"/>
          <w:szCs w:val="30"/>
        </w:rPr>
        <w:t>或取消申请</w:t>
      </w:r>
      <w:r w:rsidR="008F5188">
        <w:rPr>
          <w:rFonts w:ascii="Times New Roman" w:eastAsia="华文宋体" w:hAnsi="Times New Roman" w:hint="eastAsia"/>
          <w:sz w:val="24"/>
          <w:szCs w:val="30"/>
        </w:rPr>
        <w:t>会议室</w:t>
      </w:r>
      <w:r>
        <w:rPr>
          <w:rFonts w:ascii="Times New Roman" w:eastAsia="华文宋体" w:hAnsi="Times New Roman" w:hint="eastAsia"/>
          <w:sz w:val="24"/>
          <w:szCs w:val="30"/>
        </w:rPr>
        <w:t>。</w:t>
      </w:r>
    </w:p>
    <w:p w:rsidR="00EC4B8A" w:rsidRDefault="00EC4B8A" w:rsidP="00805527">
      <w:pPr>
        <w:spacing w:line="360" w:lineRule="auto"/>
        <w:jc w:val="center"/>
      </w:pPr>
      <w:r>
        <w:object w:dxaOrig="6006" w:dyaOrig="10428">
          <v:shape id="_x0000_i1029" type="#_x0000_t75" style="width:349.05pt;height:418.2pt" o:ole="">
            <v:imagedata r:id="rId23" o:title=""/>
          </v:shape>
          <o:OLEObject Type="Embed" ProgID="Visio.Drawing.11" ShapeID="_x0000_i1029" DrawAspect="Content" ObjectID="_1536079401" r:id="rId24"/>
        </w:object>
      </w:r>
    </w:p>
    <w:p w:rsidR="00EC4B8A" w:rsidRDefault="00EC4B8A">
      <w:pPr>
        <w:widowControl/>
        <w:jc w:val="left"/>
      </w:pPr>
      <w:r>
        <w:br w:type="page"/>
      </w:r>
    </w:p>
    <w:p w:rsidR="002E3DB8" w:rsidRPr="000F3AD0" w:rsidRDefault="00B945E3" w:rsidP="000F3AD0">
      <w:pPr>
        <w:pStyle w:val="1"/>
        <w:spacing w:before="0" w:after="0" w:line="360" w:lineRule="auto"/>
        <w:rPr>
          <w:rFonts w:ascii="Times New Roman" w:eastAsia="华文宋体" w:hAnsi="Times New Roman"/>
          <w:sz w:val="24"/>
        </w:rPr>
      </w:pPr>
      <w:bookmarkStart w:id="18" w:name="_Toc453629646"/>
      <w:r w:rsidRPr="000F3AD0">
        <w:rPr>
          <w:rFonts w:ascii="Times New Roman" w:eastAsia="华文宋体" w:hAnsi="Times New Roman" w:hint="eastAsia"/>
          <w:sz w:val="24"/>
        </w:rPr>
        <w:lastRenderedPageBreak/>
        <w:t xml:space="preserve">5. </w:t>
      </w:r>
      <w:r w:rsidR="002E3DB8" w:rsidRPr="000F3AD0">
        <w:rPr>
          <w:rFonts w:ascii="Times New Roman" w:eastAsia="华文宋体" w:hAnsi="Times New Roman" w:hint="eastAsia"/>
          <w:sz w:val="24"/>
        </w:rPr>
        <w:t xml:space="preserve"> </w:t>
      </w:r>
      <w:r w:rsidR="002E3DB8" w:rsidRPr="000F3AD0">
        <w:rPr>
          <w:rFonts w:ascii="Times New Roman" w:eastAsia="华文宋体" w:hAnsi="Times New Roman" w:hint="eastAsia"/>
          <w:sz w:val="24"/>
        </w:rPr>
        <w:t>关键业务逻辑</w:t>
      </w:r>
      <w:bookmarkEnd w:id="18"/>
    </w:p>
    <w:p w:rsidR="000D7A37" w:rsidRDefault="000D7A37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5.1  </w:t>
      </w:r>
      <w:r>
        <w:rPr>
          <w:rFonts w:ascii="Times New Roman" w:eastAsia="华文宋体" w:hAnsi="Times New Roman" w:hint="eastAsia"/>
          <w:sz w:val="24"/>
          <w:szCs w:val="30"/>
        </w:rPr>
        <w:t>签到</w:t>
      </w:r>
    </w:p>
    <w:p w:rsidR="00303996" w:rsidRDefault="00303996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    </w:t>
      </w:r>
      <w:r>
        <w:rPr>
          <w:rFonts w:ascii="Times New Roman" w:eastAsia="华文宋体" w:hAnsi="Times New Roman" w:hint="eastAsia"/>
          <w:sz w:val="24"/>
          <w:szCs w:val="30"/>
        </w:rPr>
        <w:t>用户抵达目的地后，调用</w:t>
      </w:r>
      <w:r>
        <w:rPr>
          <w:rFonts w:ascii="Times New Roman" w:eastAsia="华文宋体" w:hAnsi="Times New Roman" w:hint="eastAsia"/>
          <w:sz w:val="24"/>
          <w:szCs w:val="30"/>
        </w:rPr>
        <w:t>GPS</w:t>
      </w:r>
      <w:r>
        <w:rPr>
          <w:rFonts w:ascii="Times New Roman" w:eastAsia="华文宋体" w:hAnsi="Times New Roman" w:hint="eastAsia"/>
          <w:sz w:val="24"/>
          <w:szCs w:val="30"/>
        </w:rPr>
        <w:t>模块获取当前地理位置信息、调用摄像头模块进行现场环境拍照。完成上述步骤后，将地理位置信息与照片异同交给上传工具类上传至服务器。上传工具类根据当前的网络条件进行判断，如果是非</w:t>
      </w:r>
      <w:r>
        <w:rPr>
          <w:rFonts w:ascii="Times New Roman" w:eastAsia="华文宋体" w:hAnsi="Times New Roman" w:hint="eastAsia"/>
          <w:sz w:val="24"/>
          <w:szCs w:val="30"/>
        </w:rPr>
        <w:t>Wifi</w:t>
      </w:r>
      <w:r>
        <w:rPr>
          <w:rFonts w:ascii="Times New Roman" w:eastAsia="华文宋体" w:hAnsi="Times New Roman" w:hint="eastAsia"/>
          <w:sz w:val="24"/>
          <w:szCs w:val="30"/>
        </w:rPr>
        <w:t>的环境，提示用户后用户仍坚持上传照片，则对照片文件进行打包压缩后再上传，若上传成功，通知用户。用户在照片上传成功的条件下，发起签到。服务器根据签</w:t>
      </w:r>
      <w:r w:rsidR="00BB6DEA">
        <w:rPr>
          <w:rFonts w:ascii="Times New Roman" w:eastAsia="华文宋体" w:hAnsi="Times New Roman" w:hint="eastAsia"/>
          <w:sz w:val="24"/>
          <w:szCs w:val="30"/>
        </w:rPr>
        <w:t>到的时间，判断用户是否迟到，若迟到，记录一条处罚信息并通知用户；否则，签到成功。</w:t>
      </w:r>
    </w:p>
    <w:p w:rsidR="009D102E" w:rsidRDefault="00C7195B" w:rsidP="002E3DB8">
      <w:pPr>
        <w:spacing w:line="360" w:lineRule="auto"/>
      </w:pPr>
      <w:r>
        <w:object w:dxaOrig="10788" w:dyaOrig="8923">
          <v:shape id="_x0000_i1030" type="#_x0000_t75" style="width:509.75pt;height:421.65pt" o:ole="">
            <v:imagedata r:id="rId25" o:title=""/>
          </v:shape>
          <o:OLEObject Type="Embed" ProgID="Visio.Drawing.11" ShapeID="_x0000_i1030" DrawAspect="Content" ObjectID="_1536079402" r:id="rId26"/>
        </w:object>
      </w:r>
    </w:p>
    <w:p w:rsidR="009D102E" w:rsidRDefault="009D102E">
      <w:pPr>
        <w:widowControl/>
        <w:jc w:val="left"/>
      </w:pPr>
      <w:r>
        <w:br w:type="page"/>
      </w:r>
    </w:p>
    <w:p w:rsidR="000D7A37" w:rsidRDefault="000D7A37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lastRenderedPageBreak/>
        <w:t xml:space="preserve">5.2  </w:t>
      </w:r>
      <w:r>
        <w:rPr>
          <w:rFonts w:ascii="Times New Roman" w:eastAsia="华文宋体" w:hAnsi="Times New Roman" w:hint="eastAsia"/>
          <w:sz w:val="24"/>
          <w:szCs w:val="30"/>
        </w:rPr>
        <w:t>出差</w:t>
      </w:r>
    </w:p>
    <w:p w:rsidR="005E09A4" w:rsidRDefault="005E09A4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    </w:t>
      </w:r>
      <w:r>
        <w:rPr>
          <w:rFonts w:ascii="Times New Roman" w:eastAsia="华文宋体" w:hAnsi="Times New Roman" w:hint="eastAsia"/>
          <w:sz w:val="24"/>
          <w:szCs w:val="30"/>
        </w:rPr>
        <w:t>用户创建一个出差申请对象，将出差地点、时间、交通工具等细节信息封装入申请对象。用户点击提交按钮提交出差申请至审批人处。审批人若通过出差申请，生成一张出差工单，同时将出差申请单置为已审批状态，并将出差工单返回给申请人，以便申请人知悉出差工单号。</w:t>
      </w:r>
    </w:p>
    <w:p w:rsidR="00897517" w:rsidRDefault="00897517" w:rsidP="00897517">
      <w:pPr>
        <w:spacing w:line="360" w:lineRule="auto"/>
        <w:jc w:val="center"/>
        <w:rPr>
          <w:rFonts w:ascii="Times New Roman" w:eastAsia="华文宋体" w:hAnsi="Times New Roman"/>
          <w:sz w:val="24"/>
          <w:szCs w:val="30"/>
        </w:rPr>
      </w:pPr>
      <w:r>
        <w:object w:dxaOrig="7353" w:dyaOrig="4581">
          <v:shape id="_x0000_i1031" type="#_x0000_t75" style="width:367.5pt;height:229.25pt" o:ole="">
            <v:imagedata r:id="rId27" o:title=""/>
          </v:shape>
          <o:OLEObject Type="Embed" ProgID="Visio.Drawing.11" ShapeID="_x0000_i1031" DrawAspect="Content" ObjectID="_1536079403" r:id="rId28"/>
        </w:object>
      </w:r>
    </w:p>
    <w:p w:rsidR="000D7A37" w:rsidRDefault="000D7A37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5.3  </w:t>
      </w:r>
      <w:r>
        <w:rPr>
          <w:rFonts w:ascii="Times New Roman" w:eastAsia="华文宋体" w:hAnsi="Times New Roman" w:hint="eastAsia"/>
          <w:sz w:val="24"/>
          <w:szCs w:val="30"/>
        </w:rPr>
        <w:t>报销</w:t>
      </w:r>
    </w:p>
    <w:p w:rsidR="00255251" w:rsidRDefault="00255251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    </w:t>
      </w:r>
      <w:r>
        <w:rPr>
          <w:rFonts w:ascii="Times New Roman" w:eastAsia="华文宋体" w:hAnsi="Times New Roman" w:hint="eastAsia"/>
          <w:sz w:val="24"/>
          <w:szCs w:val="30"/>
        </w:rPr>
        <w:t>用户创建费用申请对象，将费用条目封装入费用申请对象后，提交给审批人申请。审批人通过差旅服务，根据费用申请中的出差单号，对出差所产生的费用进行审批。</w:t>
      </w:r>
    </w:p>
    <w:p w:rsidR="00303996" w:rsidRDefault="00255251" w:rsidP="00F63FB9">
      <w:pPr>
        <w:spacing w:line="360" w:lineRule="auto"/>
        <w:jc w:val="center"/>
      </w:pPr>
      <w:r>
        <w:object w:dxaOrig="8253" w:dyaOrig="5182">
          <v:shape id="_x0000_i1032" type="#_x0000_t75" style="width:412.4pt;height:244.8pt" o:ole="">
            <v:imagedata r:id="rId29" o:title=""/>
          </v:shape>
          <o:OLEObject Type="Embed" ProgID="Visio.Drawing.11" ShapeID="_x0000_i1032" DrawAspect="Content" ObjectID="_1536079404" r:id="rId30"/>
        </w:object>
      </w:r>
    </w:p>
    <w:p w:rsidR="00303996" w:rsidRDefault="00303996">
      <w:pPr>
        <w:widowControl/>
        <w:jc w:val="left"/>
      </w:pPr>
      <w:r>
        <w:br w:type="page"/>
      </w:r>
    </w:p>
    <w:p w:rsidR="000D7A37" w:rsidRDefault="000D7A37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lastRenderedPageBreak/>
        <w:t xml:space="preserve">5.4  </w:t>
      </w:r>
      <w:r>
        <w:rPr>
          <w:rFonts w:ascii="Times New Roman" w:eastAsia="华文宋体" w:hAnsi="Times New Roman" w:hint="eastAsia"/>
          <w:sz w:val="24"/>
          <w:szCs w:val="30"/>
        </w:rPr>
        <w:t>会议室申请</w:t>
      </w:r>
    </w:p>
    <w:p w:rsidR="00255251" w:rsidRDefault="00255251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    </w:t>
      </w:r>
      <w:r>
        <w:rPr>
          <w:rFonts w:ascii="Times New Roman" w:eastAsia="华文宋体" w:hAnsi="Times New Roman" w:hint="eastAsia"/>
          <w:sz w:val="24"/>
          <w:szCs w:val="30"/>
        </w:rPr>
        <w:t>用户通过界面设置筛选会议室的条件，如按时间、楼层、</w:t>
      </w:r>
      <w:r>
        <w:rPr>
          <w:rFonts w:ascii="Times New Roman" w:eastAsia="华文宋体" w:hAnsi="Times New Roman" w:hint="eastAsia"/>
          <w:sz w:val="24"/>
          <w:szCs w:val="30"/>
        </w:rPr>
        <w:t>Wifi</w:t>
      </w:r>
      <w:r>
        <w:rPr>
          <w:rFonts w:ascii="Times New Roman" w:eastAsia="华文宋体" w:hAnsi="Times New Roman" w:hint="eastAsia"/>
          <w:sz w:val="24"/>
          <w:szCs w:val="30"/>
        </w:rPr>
        <w:t>、投影设备等条件，通过会议室业务对象进行查询，得到可用会议的列表。</w:t>
      </w:r>
      <w:r w:rsidR="005E44AE">
        <w:rPr>
          <w:rFonts w:ascii="Times New Roman" w:eastAsia="华文宋体" w:hAnsi="Times New Roman" w:hint="eastAsia"/>
          <w:sz w:val="24"/>
          <w:szCs w:val="30"/>
        </w:rPr>
        <w:t>用户选定其中一个会议室后，创建出会议申请对象，将申请单提交给审批人进行审批。若审批通过，则生成会议对象，并置会议申请单为已审批状态。</w:t>
      </w:r>
    </w:p>
    <w:p w:rsidR="00303996" w:rsidRDefault="00303996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object w:dxaOrig="9704" w:dyaOrig="5661">
          <v:shape id="_x0000_i1033" type="#_x0000_t75" style="width:485pt;height:282.8pt" o:ole="">
            <v:imagedata r:id="rId31" o:title=""/>
          </v:shape>
          <o:OLEObject Type="Embed" ProgID="Visio.Drawing.11" ShapeID="_x0000_i1033" DrawAspect="Content" ObjectID="_1536079405" r:id="rId32"/>
        </w:object>
      </w:r>
    </w:p>
    <w:p w:rsidR="00A15E9C" w:rsidRDefault="00A15E9C">
      <w:pPr>
        <w:widowControl/>
        <w:jc w:val="left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/>
          <w:sz w:val="24"/>
          <w:szCs w:val="30"/>
        </w:rPr>
        <w:br w:type="page"/>
      </w:r>
    </w:p>
    <w:p w:rsidR="00A15E9C" w:rsidRDefault="00A15E9C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lastRenderedPageBreak/>
        <w:t xml:space="preserve">6. </w:t>
      </w:r>
      <w:r>
        <w:rPr>
          <w:rFonts w:ascii="Times New Roman" w:eastAsia="华文宋体" w:hAnsi="Times New Roman" w:hint="eastAsia"/>
          <w:sz w:val="24"/>
          <w:szCs w:val="30"/>
        </w:rPr>
        <w:t>关键业务模块设计</w:t>
      </w:r>
    </w:p>
    <w:p w:rsidR="00A15E9C" w:rsidRDefault="00A15E9C" w:rsidP="000D7A37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6.1 </w:t>
      </w:r>
      <w:r>
        <w:rPr>
          <w:rFonts w:ascii="Times New Roman" w:eastAsia="华文宋体" w:hAnsi="Times New Roman" w:hint="eastAsia"/>
          <w:sz w:val="24"/>
          <w:szCs w:val="30"/>
        </w:rPr>
        <w:t>用户</w:t>
      </w: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3741"/>
      </w:tblGrid>
      <w:tr w:rsidR="00A15E9C" w:rsidTr="00A15E9C">
        <w:trPr>
          <w:jc w:val="center"/>
        </w:trPr>
        <w:tc>
          <w:tcPr>
            <w:tcW w:w="3741" w:type="dxa"/>
          </w:tcPr>
          <w:p w:rsidR="00A15E9C" w:rsidRDefault="00CF7218" w:rsidP="00CF721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Bean</w:t>
            </w:r>
          </w:p>
        </w:tc>
      </w:tr>
      <w:tr w:rsidR="00A15E9C" w:rsidTr="00A15E9C">
        <w:trPr>
          <w:jc w:val="center"/>
        </w:trPr>
        <w:tc>
          <w:tcPr>
            <w:tcW w:w="3741" w:type="dxa"/>
          </w:tcPr>
          <w:p w:rsidR="00A15E9C" w:rsidRDefault="00A15E9C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ong id;</w:t>
            </w:r>
          </w:p>
          <w:p w:rsidR="00A15E9C" w:rsidRDefault="00A15E9C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name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role_name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level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email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mobile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sex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birthday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token;</w:t>
            </w:r>
          </w:p>
          <w:p w:rsidR="00DF71A6" w:rsidRDefault="00DF71A6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pic_url;</w:t>
            </w:r>
          </w:p>
        </w:tc>
      </w:tr>
      <w:tr w:rsidR="00A15E9C" w:rsidTr="00A15E9C">
        <w:trPr>
          <w:jc w:val="center"/>
        </w:trPr>
        <w:tc>
          <w:tcPr>
            <w:tcW w:w="3741" w:type="dxa"/>
          </w:tcPr>
          <w:p w:rsidR="00A15E9C" w:rsidRDefault="00A15E9C" w:rsidP="000D7A37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</w:tbl>
    <w:p w:rsidR="00ED3C15" w:rsidRDefault="00ED3C15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5374"/>
      </w:tblGrid>
      <w:tr w:rsidR="00ED3C15" w:rsidTr="00677139">
        <w:trPr>
          <w:jc w:val="center"/>
        </w:trPr>
        <w:tc>
          <w:tcPr>
            <w:tcW w:w="5374" w:type="dxa"/>
          </w:tcPr>
          <w:p w:rsidR="00ED3C15" w:rsidRDefault="00B35617" w:rsidP="00B35617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oginPresenter</w:t>
            </w:r>
          </w:p>
        </w:tc>
      </w:tr>
      <w:tr w:rsidR="00ED3C15" w:rsidTr="00677139">
        <w:trPr>
          <w:jc w:val="center"/>
        </w:trPr>
        <w:tc>
          <w:tcPr>
            <w:tcW w:w="5374" w:type="dxa"/>
          </w:tcPr>
          <w:p w:rsidR="00ED3C15" w:rsidRDefault="00B35617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Model mUserModel;</w:t>
            </w:r>
          </w:p>
        </w:tc>
      </w:tr>
      <w:tr w:rsidR="00ED3C15" w:rsidTr="00677139">
        <w:trPr>
          <w:jc w:val="center"/>
        </w:trPr>
        <w:tc>
          <w:tcPr>
            <w:tcW w:w="5374" w:type="dxa"/>
          </w:tcPr>
          <w:p w:rsidR="00ED3C15" w:rsidRDefault="00677139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detachView(</w:t>
            </w:r>
            <w:r>
              <w:rPr>
                <w:rFonts w:ascii="Times New Roman" w:eastAsia="华文宋体" w:hAnsi="Times New Roman"/>
                <w:sz w:val="24"/>
                <w:szCs w:val="30"/>
              </w:rPr>
              <w:t>Boolean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 retailInstance);</w:t>
            </w:r>
          </w:p>
          <w:p w:rsidR="00677139" w:rsidRDefault="00677139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login(String username, String pwd);</w:t>
            </w:r>
          </w:p>
          <w:p w:rsidR="00677139" w:rsidRDefault="00677139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signUnLogin();</w:t>
            </w:r>
          </w:p>
        </w:tc>
      </w:tr>
    </w:tbl>
    <w:p w:rsidR="00ED3C15" w:rsidRDefault="00ED3C15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10138" w:type="dxa"/>
        <w:jc w:val="center"/>
        <w:tblInd w:w="890" w:type="dxa"/>
        <w:tblLook w:val="04A0" w:firstRow="1" w:lastRow="0" w:firstColumn="1" w:lastColumn="0" w:noHBand="0" w:noVBand="1"/>
      </w:tblPr>
      <w:tblGrid>
        <w:gridCol w:w="10138"/>
      </w:tblGrid>
      <w:tr w:rsidR="00484F13" w:rsidTr="00484F13">
        <w:trPr>
          <w:jc w:val="center"/>
        </w:trPr>
        <w:tc>
          <w:tcPr>
            <w:tcW w:w="10138" w:type="dxa"/>
          </w:tcPr>
          <w:p w:rsidR="00484F13" w:rsidRDefault="00484F13" w:rsidP="00BE577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RegisterPresenter</w:t>
            </w:r>
          </w:p>
        </w:tc>
      </w:tr>
      <w:tr w:rsidR="00484F13" w:rsidTr="00484F13">
        <w:trPr>
          <w:jc w:val="center"/>
        </w:trPr>
        <w:tc>
          <w:tcPr>
            <w:tcW w:w="10138" w:type="dxa"/>
          </w:tcPr>
          <w:p w:rsidR="00484F13" w:rsidRDefault="00484F13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  <w:tr w:rsidR="00484F13" w:rsidTr="00484F13">
        <w:trPr>
          <w:jc w:val="center"/>
        </w:trPr>
        <w:tc>
          <w:tcPr>
            <w:tcW w:w="10138" w:type="dxa"/>
          </w:tcPr>
          <w:p w:rsidR="00484F13" w:rsidRDefault="00484F13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register(String username, String pwd, String confirmPwd, String email);</w:t>
            </w:r>
          </w:p>
          <w:p w:rsidR="00484F13" w:rsidRPr="001E42F6" w:rsidRDefault="00484F13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b</w:t>
            </w:r>
            <w:r>
              <w:rPr>
                <w:rFonts w:ascii="Times New Roman" w:eastAsia="华文宋体" w:hAnsi="Times New Roman"/>
                <w:sz w:val="24"/>
                <w:szCs w:val="30"/>
              </w:rPr>
              <w:t>oolean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 checkRegisterInfo(String username, String pwd, String confirmPwd, String email)</w:t>
            </w:r>
            <w:r w:rsidR="001E42F6"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</w:tc>
      </w:tr>
    </w:tbl>
    <w:p w:rsidR="00484F13" w:rsidRDefault="00484F13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D792F" w:rsidRDefault="00FD792F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D792F" w:rsidRDefault="00FD792F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D792F" w:rsidRDefault="00FD792F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1E42F6" w:rsidRDefault="001E42F6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ED3C15" w:rsidRDefault="00E127A4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lastRenderedPageBreak/>
        <w:t>6.2</w:t>
      </w:r>
      <w:r w:rsidR="00ED3C15">
        <w:rPr>
          <w:rFonts w:ascii="Times New Roman" w:eastAsia="华文宋体" w:hAnsi="Times New Roman" w:hint="eastAsia"/>
          <w:sz w:val="24"/>
          <w:szCs w:val="30"/>
        </w:rPr>
        <w:t xml:space="preserve"> </w:t>
      </w:r>
      <w:r>
        <w:rPr>
          <w:rFonts w:ascii="宋体" w:eastAsia="宋体" w:hAnsi="宋体" w:cs="宋体" w:hint="eastAsia"/>
          <w:sz w:val="24"/>
          <w:szCs w:val="30"/>
        </w:rPr>
        <w:t>公告</w:t>
      </w: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3741"/>
      </w:tblGrid>
      <w:tr w:rsidR="00ED3C15" w:rsidTr="00BE5778">
        <w:trPr>
          <w:jc w:val="center"/>
        </w:trPr>
        <w:tc>
          <w:tcPr>
            <w:tcW w:w="3741" w:type="dxa"/>
          </w:tcPr>
          <w:p w:rsidR="00ED3C15" w:rsidRDefault="00D100F0" w:rsidP="00D100F0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nnounceBean</w:t>
            </w:r>
          </w:p>
        </w:tc>
      </w:tr>
      <w:tr w:rsidR="00ED3C15" w:rsidTr="00BE5778">
        <w:trPr>
          <w:jc w:val="center"/>
        </w:trPr>
        <w:tc>
          <w:tcPr>
            <w:tcW w:w="3741" w:type="dxa"/>
          </w:tcPr>
          <w:p w:rsidR="00ED3C15" w:rsidRDefault="00D100F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int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 id;</w:t>
            </w:r>
          </w:p>
          <w:p w:rsidR="00D100F0" w:rsidRDefault="00D100F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titel;</w:t>
            </w:r>
          </w:p>
          <w:p w:rsidR="00D100F0" w:rsidRDefault="00D100F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content;</w:t>
            </w:r>
          </w:p>
          <w:p w:rsidR="00D100F0" w:rsidRDefault="00D100F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create_time;</w:t>
            </w:r>
          </w:p>
          <w:p w:rsidR="00D100F0" w:rsidRDefault="00D100F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String </w:t>
            </w:r>
            <w:r w:rsidR="00E7281D">
              <w:rPr>
                <w:rFonts w:ascii="Times New Roman" w:eastAsia="华文宋体" w:hAnsi="Times New Roman" w:hint="eastAsia"/>
                <w:sz w:val="24"/>
                <w:szCs w:val="30"/>
              </w:rPr>
              <w:t>int state;</w:t>
            </w:r>
          </w:p>
          <w:p w:rsidR="00E7281D" w:rsidRDefault="00E7281D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user_name;</w:t>
            </w:r>
          </w:p>
          <w:p w:rsidR="00E7281D" w:rsidRDefault="00E7281D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pic_url;</w:t>
            </w:r>
          </w:p>
          <w:p w:rsidR="00E7281D" w:rsidRDefault="00E7281D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ann_pic_url;</w:t>
            </w:r>
          </w:p>
        </w:tc>
      </w:tr>
      <w:tr w:rsidR="00ED3C15" w:rsidTr="00BE5778">
        <w:trPr>
          <w:jc w:val="center"/>
        </w:trPr>
        <w:tc>
          <w:tcPr>
            <w:tcW w:w="3741" w:type="dxa"/>
          </w:tcPr>
          <w:p w:rsidR="00ED3C15" w:rsidRDefault="00ED3C15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</w:tbl>
    <w:p w:rsidR="00ED3C15" w:rsidRDefault="00ED3C15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7740"/>
      </w:tblGrid>
      <w:tr w:rsidR="001E42F6" w:rsidTr="001E42F6">
        <w:trPr>
          <w:jc w:val="center"/>
        </w:trPr>
        <w:tc>
          <w:tcPr>
            <w:tcW w:w="7740" w:type="dxa"/>
          </w:tcPr>
          <w:p w:rsidR="001E42F6" w:rsidRDefault="001E42F6" w:rsidP="00BE577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nnoPresenter</w:t>
            </w:r>
          </w:p>
        </w:tc>
      </w:tr>
      <w:tr w:rsidR="001E42F6" w:rsidTr="001E42F6">
        <w:trPr>
          <w:jc w:val="center"/>
        </w:trPr>
        <w:tc>
          <w:tcPr>
            <w:tcW w:w="7740" w:type="dxa"/>
          </w:tcPr>
          <w:p w:rsidR="001E42F6" w:rsidRDefault="001E42F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Model mUserModel;</w:t>
            </w:r>
          </w:p>
          <w:p w:rsidR="001E42F6" w:rsidRDefault="001E42F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ist&lt;AnnounceBean&gt; mAdapterLists;</w:t>
            </w:r>
          </w:p>
          <w:p w:rsidR="001E42F6" w:rsidRDefault="001E42F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ist&lt;AnnounceBean&gt; mAllLists;</w:t>
            </w:r>
          </w:p>
        </w:tc>
      </w:tr>
      <w:tr w:rsidR="001E42F6" w:rsidTr="001E42F6">
        <w:trPr>
          <w:jc w:val="center"/>
        </w:trPr>
        <w:tc>
          <w:tcPr>
            <w:tcW w:w="7740" w:type="dxa"/>
          </w:tcPr>
          <w:p w:rsidR="001E42F6" w:rsidRDefault="001E42F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void requestAllAnno(Boolean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 isPullToRefresh</w:t>
            </w:r>
            <w:r>
              <w:rPr>
                <w:rFonts w:ascii="Times New Roman" w:eastAsia="华文宋体" w:hAnsi="Times New Roman"/>
                <w:sz w:val="24"/>
                <w:szCs w:val="30"/>
              </w:rPr>
              <w:t>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1E42F6" w:rsidRDefault="001E42F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requestChangeAnnoState(int anno_id);</w:t>
            </w:r>
          </w:p>
          <w:p w:rsidR="009A7FAE" w:rsidRDefault="009A7FAE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requestDelAnno(int id);</w:t>
            </w:r>
          </w:p>
          <w:p w:rsidR="001E42F6" w:rsidRDefault="001E42F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ist&lt;AnnounceBean&gt; getReadedAnnounce(List&lt;AnnounceBean&gt; lists);</w:t>
            </w:r>
          </w:p>
          <w:p w:rsidR="001E42F6" w:rsidRDefault="006317EA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ist&lt;AnnounceBean&gt; getUnReadAnnounce(List&lt;AnnounceBean lists&gt;);</w:t>
            </w:r>
          </w:p>
          <w:p w:rsidR="006317EA" w:rsidRDefault="006317EA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ist&lt;AnnounceBean&gt; getSortList(List&lt;AnnounceBean&gt; lists);</w:t>
            </w:r>
          </w:p>
        </w:tc>
      </w:tr>
    </w:tbl>
    <w:p w:rsidR="001E42F6" w:rsidRDefault="001E42F6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FB486C" w:rsidRDefault="00FB486C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ED3C15" w:rsidRDefault="00C652AF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lastRenderedPageBreak/>
        <w:t>6.3</w:t>
      </w:r>
      <w:r w:rsidR="00ED3C15">
        <w:rPr>
          <w:rFonts w:ascii="Times New Roman" w:eastAsia="华文宋体" w:hAnsi="Times New Roman" w:hint="eastAsia"/>
          <w:sz w:val="24"/>
          <w:szCs w:val="30"/>
        </w:rPr>
        <w:t xml:space="preserve"> </w:t>
      </w:r>
      <w:r w:rsidR="00887510">
        <w:rPr>
          <w:rFonts w:ascii="宋体" w:eastAsia="宋体" w:hAnsi="宋体" w:cs="宋体" w:hint="eastAsia"/>
          <w:sz w:val="24"/>
          <w:szCs w:val="30"/>
        </w:rPr>
        <w:t>签到</w:t>
      </w: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7948"/>
      </w:tblGrid>
      <w:tr w:rsidR="00ED3C15" w:rsidTr="00FB486C">
        <w:trPr>
          <w:jc w:val="center"/>
        </w:trPr>
        <w:tc>
          <w:tcPr>
            <w:tcW w:w="7948" w:type="dxa"/>
          </w:tcPr>
          <w:p w:rsidR="00ED3C15" w:rsidRDefault="00887510" w:rsidP="00887510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CheckInPresenter</w:t>
            </w:r>
          </w:p>
        </w:tc>
      </w:tr>
      <w:tr w:rsidR="00ED3C15" w:rsidTr="00FB486C">
        <w:trPr>
          <w:jc w:val="center"/>
        </w:trPr>
        <w:tc>
          <w:tcPr>
            <w:tcW w:w="7948" w:type="dxa"/>
          </w:tcPr>
          <w:p w:rsidR="00ED3C15" w:rsidRDefault="0088751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UserModel mUserModel;</w:t>
            </w:r>
          </w:p>
          <w:p w:rsidR="00887510" w:rsidRDefault="0088751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today;</w:t>
            </w:r>
          </w:p>
          <w:p w:rsidR="00887510" w:rsidRDefault="0088751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MapLocationClient mLocationClient;</w:t>
            </w:r>
          </w:p>
          <w:p w:rsidR="00887510" w:rsidRDefault="0088751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LocationDataSave mDataSave;</w:t>
            </w:r>
          </w:p>
          <w:p w:rsidR="00785A50" w:rsidRDefault="00785A5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AMapLocationListener mLocationListener;</w:t>
            </w:r>
          </w:p>
        </w:tc>
      </w:tr>
      <w:tr w:rsidR="00ED3C15" w:rsidTr="00FB486C">
        <w:trPr>
          <w:jc w:val="center"/>
        </w:trPr>
        <w:tc>
          <w:tcPr>
            <w:tcW w:w="7948" w:type="dxa"/>
          </w:tcPr>
          <w:p w:rsidR="00ED3C15" w:rsidRDefault="00785A5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initLocation();</w:t>
            </w:r>
          </w:p>
          <w:p w:rsidR="00785A50" w:rsidRDefault="00785A5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 doCheckInHttpRequest(String address, double lat, double lng);</w:t>
            </w:r>
          </w:p>
          <w:p w:rsidR="00785A50" w:rsidRDefault="00785A5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destroyLocationClient();</w:t>
            </w:r>
          </w:p>
          <w:p w:rsidR="00785A50" w:rsidRDefault="00785A5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doPageChange();</w:t>
            </w:r>
          </w:p>
          <w:p w:rsidR="00785A50" w:rsidRDefault="00785A5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void deDataSet();</w:t>
            </w:r>
          </w:p>
          <w:p w:rsidR="00785A50" w:rsidRDefault="00785A50" w:rsidP="00785A50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785A50">
              <w:rPr>
                <w:rFonts w:ascii="Times New Roman" w:eastAsia="华文宋体" w:hAnsi="Times New Roman"/>
                <w:sz w:val="24"/>
                <w:szCs w:val="30"/>
              </w:rPr>
              <w:t>CheckIn_HistoryData_Respond getCheckInHistory()</w:t>
            </w:r>
            <w:r w:rsidR="00F73279"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</w:tc>
      </w:tr>
    </w:tbl>
    <w:p w:rsidR="00ED3C15" w:rsidRDefault="00ED3C15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ED3C15" w:rsidRDefault="00785A50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>6.4</w:t>
      </w:r>
      <w:r w:rsidR="00ED3C15">
        <w:rPr>
          <w:rFonts w:ascii="Times New Roman" w:eastAsia="华文宋体" w:hAnsi="Times New Roman" w:hint="eastAsia"/>
          <w:sz w:val="24"/>
          <w:szCs w:val="30"/>
        </w:rPr>
        <w:t xml:space="preserve"> </w:t>
      </w:r>
      <w:r>
        <w:rPr>
          <w:rFonts w:ascii="宋体" w:eastAsia="宋体" w:hAnsi="宋体" w:cs="宋体" w:hint="eastAsia"/>
          <w:sz w:val="24"/>
          <w:szCs w:val="30"/>
        </w:rPr>
        <w:t>会议</w:t>
      </w: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3741"/>
      </w:tblGrid>
      <w:tr w:rsidR="00ED3C15" w:rsidTr="00BE5778">
        <w:trPr>
          <w:jc w:val="center"/>
        </w:trPr>
        <w:tc>
          <w:tcPr>
            <w:tcW w:w="3741" w:type="dxa"/>
          </w:tcPr>
          <w:p w:rsidR="00ED3C15" w:rsidRDefault="001D4DC6" w:rsidP="001D4DC6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FloorBean</w:t>
            </w:r>
          </w:p>
        </w:tc>
      </w:tr>
      <w:tr w:rsidR="00ED3C15" w:rsidTr="00BE5778">
        <w:trPr>
          <w:jc w:val="center"/>
        </w:trPr>
        <w:tc>
          <w:tcPr>
            <w:tcW w:w="3741" w:type="dxa"/>
          </w:tcPr>
          <w:p w:rsidR="00ED3C15" w:rsidRDefault="001D4DC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int id;</w:t>
            </w:r>
          </w:p>
          <w:p w:rsidR="001D4DC6" w:rsidRDefault="001D4DC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 floor_name;</w:t>
            </w:r>
          </w:p>
          <w:p w:rsidR="001D4DC6" w:rsidRDefault="001D4DC6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floor_name;</w:t>
            </w:r>
          </w:p>
        </w:tc>
      </w:tr>
      <w:tr w:rsidR="00ED3C15" w:rsidTr="00BE5778">
        <w:trPr>
          <w:jc w:val="center"/>
        </w:trPr>
        <w:tc>
          <w:tcPr>
            <w:tcW w:w="3741" w:type="dxa"/>
          </w:tcPr>
          <w:p w:rsidR="00ED3C15" w:rsidRDefault="00ED3C15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</w:tbl>
    <w:p w:rsidR="00ED3C15" w:rsidRDefault="00ED3C15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3741"/>
      </w:tblGrid>
      <w:tr w:rsidR="003D0E4B" w:rsidTr="00BE5778">
        <w:trPr>
          <w:jc w:val="center"/>
        </w:trPr>
        <w:tc>
          <w:tcPr>
            <w:tcW w:w="3741" w:type="dxa"/>
          </w:tcPr>
          <w:p w:rsidR="003D0E4B" w:rsidRDefault="003D0E4B" w:rsidP="00BE577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RoomBean</w:t>
            </w:r>
          </w:p>
        </w:tc>
      </w:tr>
      <w:tr w:rsidR="003D0E4B" w:rsidTr="00BE5778">
        <w:trPr>
          <w:jc w:val="center"/>
        </w:trPr>
        <w:tc>
          <w:tcPr>
            <w:tcW w:w="3741" w:type="dxa"/>
          </w:tcPr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int id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 floor_id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String room_num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int wifu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 projector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 air_con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int seat;</w:t>
            </w:r>
          </w:p>
        </w:tc>
      </w:tr>
      <w:tr w:rsidR="003D0E4B" w:rsidTr="00BE5778">
        <w:trPr>
          <w:jc w:val="center"/>
        </w:trPr>
        <w:tc>
          <w:tcPr>
            <w:tcW w:w="3741" w:type="dxa"/>
          </w:tcPr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</w:tbl>
    <w:p w:rsidR="003D0E4B" w:rsidRDefault="003D0E4B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5558"/>
      </w:tblGrid>
      <w:tr w:rsidR="003D0E4B" w:rsidTr="003D0E4B">
        <w:trPr>
          <w:jc w:val="center"/>
        </w:trPr>
        <w:tc>
          <w:tcPr>
            <w:tcW w:w="5558" w:type="dxa"/>
          </w:tcPr>
          <w:p w:rsidR="003D0E4B" w:rsidRDefault="003D0E4B" w:rsidP="003D0E4B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lastRenderedPageBreak/>
              <w:t>ApplyMeetingPresenter</w:t>
            </w:r>
          </w:p>
        </w:tc>
      </w:tr>
      <w:tr w:rsidR="003D0E4B" w:rsidTr="003D0E4B">
        <w:trPr>
          <w:jc w:val="center"/>
        </w:trPr>
        <w:tc>
          <w:tcPr>
            <w:tcW w:w="5558" w:type="dxa"/>
          </w:tcPr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/>
                <w:sz w:val="24"/>
                <w:szCs w:val="30"/>
              </w:rPr>
              <w:t>List&lt;FloorBean&gt;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 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mFloorAdapterList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List&lt;RoomBean&gt; mRoomAdapterList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Calendar mStartCalendar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Calendar mEndCalender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RoomDao mRoomDao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FloorDao mFloorDao;</w:t>
            </w:r>
          </w:p>
          <w:p w:rsid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UserModel mUserModel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boolean 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isValidity = </w:t>
            </w: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false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int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mFloorId = -1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int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mRoomId = -1;</w:t>
            </w:r>
          </w:p>
          <w:p w:rsidR="003D0E4B" w:rsidRP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int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mLastFloorId = -1;</w:t>
            </w:r>
          </w:p>
          <w:p w:rsidR="003D0E4B" w:rsidRDefault="003D0E4B" w:rsidP="003D0E4B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int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mLastRoomId = -1;</w:t>
            </w:r>
          </w:p>
        </w:tc>
      </w:tr>
      <w:tr w:rsidR="003D0E4B" w:rsidTr="003D0E4B">
        <w:trPr>
          <w:jc w:val="center"/>
        </w:trPr>
        <w:tc>
          <w:tcPr>
            <w:tcW w:w="5558" w:type="dxa"/>
          </w:tcPr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void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showFloorListDialog(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void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showRoomListDialog(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 xml:space="preserve">void 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>applyMeeting(String them, String content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void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requestStateByRoomId(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void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showStartTimeDialog(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void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showEndTimeDialog(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3D0E4B" w:rsidRPr="003D0E4B" w:rsidRDefault="003D0E4B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3D0E4B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void</w:t>
            </w:r>
            <w:r w:rsidRPr="003D0E4B">
              <w:rPr>
                <w:rFonts w:ascii="Times New Roman" w:eastAsia="华文宋体" w:hAnsi="Times New Roman"/>
                <w:sz w:val="24"/>
                <w:szCs w:val="30"/>
              </w:rPr>
              <w:t xml:space="preserve"> checkTimeValidity(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</w:tc>
      </w:tr>
    </w:tbl>
    <w:p w:rsidR="003D0E4B" w:rsidRDefault="003D0E4B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6182"/>
      </w:tblGrid>
      <w:tr w:rsidR="00867371" w:rsidTr="0083119F">
        <w:trPr>
          <w:jc w:val="center"/>
        </w:trPr>
        <w:tc>
          <w:tcPr>
            <w:tcW w:w="6182" w:type="dxa"/>
          </w:tcPr>
          <w:p w:rsidR="00867371" w:rsidRDefault="00867371" w:rsidP="00BE577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lastRenderedPageBreak/>
              <w:t>MeetingApprPresenter</w:t>
            </w:r>
          </w:p>
        </w:tc>
      </w:tr>
      <w:tr w:rsidR="00867371" w:rsidTr="0083119F">
        <w:trPr>
          <w:jc w:val="center"/>
        </w:trPr>
        <w:tc>
          <w:tcPr>
            <w:tcW w:w="6182" w:type="dxa"/>
          </w:tcPr>
          <w:p w:rsidR="00867371" w:rsidRPr="00867371" w:rsidRDefault="00867371" w:rsidP="00867371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>UserModel mUserModel;</w:t>
            </w:r>
          </w:p>
          <w:p w:rsidR="00867371" w:rsidRPr="00867371" w:rsidRDefault="00867371" w:rsidP="00867371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>FloorDao mFloorDao;</w:t>
            </w:r>
          </w:p>
          <w:p w:rsidR="00867371" w:rsidRDefault="00867371" w:rsidP="00867371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>RoomDao mRoomDao;</w:t>
            </w:r>
          </w:p>
          <w:p w:rsidR="00867371" w:rsidRPr="00867371" w:rsidRDefault="00867371" w:rsidP="00867371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>List&lt;MeetingApprBean&gt; mAdapterLists;</w:t>
            </w:r>
          </w:p>
          <w:p w:rsidR="00867371" w:rsidRPr="00867371" w:rsidRDefault="00867371" w:rsidP="00867371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>List&lt;MeetingApprBean&gt; mWaitList;</w:t>
            </w:r>
          </w:p>
          <w:p w:rsidR="00867371" w:rsidRDefault="00867371" w:rsidP="00867371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>List&lt;MeetingApprBean&gt; mAlreadList;</w:t>
            </w:r>
          </w:p>
        </w:tc>
      </w:tr>
      <w:tr w:rsidR="00867371" w:rsidTr="0083119F">
        <w:trPr>
          <w:jc w:val="center"/>
        </w:trPr>
        <w:tc>
          <w:tcPr>
            <w:tcW w:w="6182" w:type="dxa"/>
          </w:tcPr>
          <w:p w:rsidR="00867371" w:rsidRDefault="00867371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void</w:t>
            </w: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 xml:space="preserve"> requestWaitAppr(</w:t>
            </w:r>
            <w:r w:rsidRPr="00867371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final</w:t>
            </w: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 xml:space="preserve"> </w:t>
            </w:r>
            <w:r w:rsidRPr="00867371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boolean</w:t>
            </w: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 xml:space="preserve"> isPullToRefresh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867371" w:rsidRPr="003D0E4B" w:rsidRDefault="00867371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>requestAlreadyAppr(</w:t>
            </w:r>
            <w:r w:rsidRPr="00867371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final</w:t>
            </w: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 xml:space="preserve"> </w:t>
            </w:r>
            <w:r w:rsidRPr="00867371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boolean</w:t>
            </w:r>
            <w:r w:rsidRPr="00867371">
              <w:rPr>
                <w:rFonts w:ascii="Times New Roman" w:eastAsia="华文宋体" w:hAnsi="Times New Roman"/>
                <w:sz w:val="24"/>
                <w:szCs w:val="30"/>
              </w:rPr>
              <w:t xml:space="preserve"> isPullToRefresh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</w:tc>
      </w:tr>
    </w:tbl>
    <w:p w:rsidR="00867371" w:rsidRDefault="00867371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785A50" w:rsidRDefault="00785A50" w:rsidP="00785A50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  <w:r>
        <w:rPr>
          <w:rFonts w:ascii="Times New Roman" w:eastAsia="华文宋体" w:hAnsi="Times New Roman" w:hint="eastAsia"/>
          <w:sz w:val="24"/>
          <w:szCs w:val="30"/>
        </w:rPr>
        <w:t xml:space="preserve">6.5 </w:t>
      </w:r>
      <w:r>
        <w:rPr>
          <w:rFonts w:ascii="宋体" w:eastAsia="宋体" w:hAnsi="宋体" w:cs="宋体" w:hint="eastAsia"/>
          <w:sz w:val="24"/>
          <w:szCs w:val="30"/>
        </w:rPr>
        <w:t>审批</w:t>
      </w: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6935"/>
      </w:tblGrid>
      <w:tr w:rsidR="00785A50" w:rsidTr="00810A88">
        <w:trPr>
          <w:jc w:val="center"/>
        </w:trPr>
        <w:tc>
          <w:tcPr>
            <w:tcW w:w="6935" w:type="dxa"/>
          </w:tcPr>
          <w:p w:rsidR="00785A50" w:rsidRDefault="00810A88" w:rsidP="00810A8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ApprovalDetailPresenter</w:t>
            </w:r>
          </w:p>
        </w:tc>
      </w:tr>
      <w:tr w:rsidR="00785A50" w:rsidTr="00810A88">
        <w:trPr>
          <w:jc w:val="center"/>
        </w:trPr>
        <w:tc>
          <w:tcPr>
            <w:tcW w:w="6935" w:type="dxa"/>
          </w:tcPr>
          <w:p w:rsidR="00785A50" w:rsidRDefault="00785A50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  <w:tr w:rsidR="00785A50" w:rsidTr="00810A88">
        <w:trPr>
          <w:jc w:val="center"/>
        </w:trPr>
        <w:tc>
          <w:tcPr>
            <w:tcW w:w="6935" w:type="dxa"/>
          </w:tcPr>
          <w:p w:rsidR="00785A50" w:rsidRDefault="00810A88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doHttpApprovalSubmit(</w:t>
            </w:r>
            <w:r w:rsidRPr="00810A88">
              <w:rPr>
                <w:rFonts w:ascii="Times New Roman" w:eastAsia="华文宋体" w:hAnsi="Times New Roman"/>
                <w:b/>
                <w:bCs/>
                <w:sz w:val="24"/>
                <w:szCs w:val="30"/>
              </w:rPr>
              <w:t>int</w:t>
            </w: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 xml:space="preserve"> id, String app_id, EditText edit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810A88" w:rsidRDefault="00810A88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doAgree(Approval_SubmitViewRequest request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  <w:p w:rsidR="00810A88" w:rsidRDefault="00810A88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doRefuse(Approval_SubmitViewRequest request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</w:tc>
      </w:tr>
    </w:tbl>
    <w:p w:rsidR="00ED3C15" w:rsidRDefault="00ED3C15" w:rsidP="00ED3C15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6935"/>
      </w:tblGrid>
      <w:tr w:rsidR="00810A88" w:rsidTr="00BE5778">
        <w:trPr>
          <w:jc w:val="center"/>
        </w:trPr>
        <w:tc>
          <w:tcPr>
            <w:tcW w:w="6935" w:type="dxa"/>
          </w:tcPr>
          <w:p w:rsidR="00810A88" w:rsidRDefault="00810A88" w:rsidP="00BE577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WaitMeApprovalPresenter</w:t>
            </w:r>
          </w:p>
        </w:tc>
      </w:tr>
      <w:tr w:rsidR="00810A88" w:rsidTr="00BE5778">
        <w:trPr>
          <w:jc w:val="center"/>
        </w:trPr>
        <w:tc>
          <w:tcPr>
            <w:tcW w:w="6935" w:type="dxa"/>
          </w:tcPr>
          <w:p w:rsidR="00810A88" w:rsidRDefault="00810A88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UserModel model;</w:t>
            </w:r>
          </w:p>
        </w:tc>
      </w:tr>
      <w:tr w:rsidR="00810A88" w:rsidTr="00BE5778">
        <w:trPr>
          <w:jc w:val="center"/>
        </w:trPr>
        <w:tc>
          <w:tcPr>
            <w:tcW w:w="6935" w:type="dxa"/>
          </w:tcPr>
          <w:p w:rsidR="00810A88" w:rsidRDefault="00810A88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doHttpGet()</w:t>
            </w:r>
            <w:r>
              <w:rPr>
                <w:rFonts w:ascii="Times New Roman" w:eastAsia="华文宋体" w:hAnsi="Times New Roman" w:hint="eastAsia"/>
                <w:sz w:val="24"/>
                <w:szCs w:val="30"/>
              </w:rPr>
              <w:t>;</w:t>
            </w:r>
          </w:p>
        </w:tc>
      </w:tr>
    </w:tbl>
    <w:p w:rsidR="000D7A37" w:rsidRDefault="000D7A37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3328"/>
      </w:tblGrid>
      <w:tr w:rsidR="00810A88" w:rsidTr="00A7575A">
        <w:trPr>
          <w:jc w:val="center"/>
        </w:trPr>
        <w:tc>
          <w:tcPr>
            <w:tcW w:w="3328" w:type="dxa"/>
          </w:tcPr>
          <w:p w:rsidR="00810A88" w:rsidRDefault="00810A88" w:rsidP="00BE577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lastRenderedPageBreak/>
              <w:t>DetailData</w:t>
            </w:r>
          </w:p>
        </w:tc>
      </w:tr>
      <w:tr w:rsidR="00810A88" w:rsidTr="00A7575A">
        <w:trPr>
          <w:jc w:val="center"/>
        </w:trPr>
        <w:tc>
          <w:tcPr>
            <w:tcW w:w="3328" w:type="dxa"/>
          </w:tcPr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id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app_type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type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approver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admin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state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app_time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user_name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day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pic_url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total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reason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start;</w:t>
            </w:r>
          </w:p>
          <w:p w:rsidR="00810A88" w:rsidRP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String end;</w:t>
            </w:r>
          </w:p>
          <w:p w:rsidR="00810A88" w:rsidRDefault="00810A88" w:rsidP="00810A8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810A88">
              <w:rPr>
                <w:rFonts w:ascii="Times New Roman" w:eastAsia="华文宋体" w:hAnsi="Times New Roman"/>
                <w:sz w:val="24"/>
                <w:szCs w:val="30"/>
              </w:rPr>
              <w:t>ArrayList&lt;ListData&gt; explain;</w:t>
            </w:r>
          </w:p>
        </w:tc>
      </w:tr>
      <w:tr w:rsidR="00810A88" w:rsidTr="00A7575A">
        <w:trPr>
          <w:jc w:val="center"/>
        </w:trPr>
        <w:tc>
          <w:tcPr>
            <w:tcW w:w="3328" w:type="dxa"/>
          </w:tcPr>
          <w:p w:rsidR="00810A88" w:rsidRDefault="00810A88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</w:tbl>
    <w:p w:rsidR="00A7575A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tbl>
      <w:tblPr>
        <w:tblStyle w:val="a8"/>
        <w:tblW w:w="0" w:type="auto"/>
        <w:jc w:val="center"/>
        <w:tblInd w:w="890" w:type="dxa"/>
        <w:tblLook w:val="04A0" w:firstRow="1" w:lastRow="0" w:firstColumn="1" w:lastColumn="0" w:noHBand="0" w:noVBand="1"/>
      </w:tblPr>
      <w:tblGrid>
        <w:gridCol w:w="3328"/>
      </w:tblGrid>
      <w:tr w:rsidR="00A7575A" w:rsidTr="00BE5778">
        <w:trPr>
          <w:jc w:val="center"/>
        </w:trPr>
        <w:tc>
          <w:tcPr>
            <w:tcW w:w="3328" w:type="dxa"/>
          </w:tcPr>
          <w:p w:rsidR="00A7575A" w:rsidRDefault="00A7575A" w:rsidP="00BE5778">
            <w:pPr>
              <w:spacing w:line="360" w:lineRule="auto"/>
              <w:jc w:val="center"/>
              <w:rPr>
                <w:rFonts w:ascii="Times New Roman" w:eastAsia="华文宋体" w:hAnsi="Times New Roman"/>
                <w:sz w:val="24"/>
                <w:szCs w:val="30"/>
              </w:rPr>
            </w:pPr>
            <w:r w:rsidRPr="00A7575A">
              <w:rPr>
                <w:rFonts w:ascii="Times New Roman" w:eastAsia="华文宋体" w:hAnsi="Times New Roman"/>
                <w:sz w:val="24"/>
                <w:szCs w:val="30"/>
              </w:rPr>
              <w:t>ListData</w:t>
            </w:r>
          </w:p>
        </w:tc>
      </w:tr>
      <w:tr w:rsidR="00A7575A" w:rsidTr="00BE5778">
        <w:trPr>
          <w:jc w:val="center"/>
        </w:trPr>
        <w:tc>
          <w:tcPr>
            <w:tcW w:w="3328" w:type="dxa"/>
          </w:tcPr>
          <w:p w:rsidR="00A7575A" w:rsidRPr="00A7575A" w:rsidRDefault="00A7575A" w:rsidP="00A7575A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A7575A">
              <w:rPr>
                <w:rFonts w:ascii="Times New Roman" w:eastAsia="华文宋体" w:hAnsi="Times New Roman"/>
                <w:sz w:val="24"/>
                <w:szCs w:val="30"/>
              </w:rPr>
              <w:t>String place;</w:t>
            </w:r>
          </w:p>
          <w:p w:rsidR="00A7575A" w:rsidRPr="00A7575A" w:rsidRDefault="00A7575A" w:rsidP="00A7575A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A7575A">
              <w:rPr>
                <w:rFonts w:ascii="Times New Roman" w:eastAsia="华文宋体" w:hAnsi="Times New Roman"/>
                <w:sz w:val="24"/>
                <w:szCs w:val="30"/>
              </w:rPr>
              <w:t>String start;</w:t>
            </w:r>
          </w:p>
          <w:p w:rsidR="00A7575A" w:rsidRPr="00A7575A" w:rsidRDefault="00A7575A" w:rsidP="00A7575A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A7575A">
              <w:rPr>
                <w:rFonts w:ascii="Times New Roman" w:eastAsia="华文宋体" w:hAnsi="Times New Roman"/>
                <w:sz w:val="24"/>
                <w:szCs w:val="30"/>
              </w:rPr>
              <w:t>String end;</w:t>
            </w:r>
          </w:p>
          <w:p w:rsidR="00A7575A" w:rsidRPr="00A7575A" w:rsidRDefault="00A7575A" w:rsidP="00A7575A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A7575A">
              <w:rPr>
                <w:rFonts w:ascii="Times New Roman" w:eastAsia="华文宋体" w:hAnsi="Times New Roman"/>
                <w:sz w:val="24"/>
                <w:szCs w:val="30"/>
              </w:rPr>
              <w:t>String money;</w:t>
            </w:r>
          </w:p>
          <w:p w:rsidR="00A7575A" w:rsidRPr="00A7575A" w:rsidRDefault="00A7575A" w:rsidP="00A7575A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A7575A">
              <w:rPr>
                <w:rFonts w:ascii="Times New Roman" w:eastAsia="华文宋体" w:hAnsi="Times New Roman"/>
                <w:sz w:val="24"/>
                <w:szCs w:val="30"/>
              </w:rPr>
              <w:t>String type;</w:t>
            </w:r>
          </w:p>
          <w:p w:rsidR="00A7575A" w:rsidRDefault="00A7575A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  <w:r w:rsidRPr="00A7575A">
              <w:rPr>
                <w:rFonts w:ascii="Times New Roman" w:eastAsia="华文宋体" w:hAnsi="Times New Roman"/>
                <w:sz w:val="24"/>
                <w:szCs w:val="30"/>
                <w:u w:val="single"/>
              </w:rPr>
              <w:t>String</w:t>
            </w:r>
            <w:r w:rsidRPr="00A7575A">
              <w:rPr>
                <w:rFonts w:ascii="Times New Roman" w:eastAsia="华文宋体" w:hAnsi="Times New Roman"/>
                <w:sz w:val="24"/>
                <w:szCs w:val="30"/>
              </w:rPr>
              <w:t xml:space="preserve"> detail;</w:t>
            </w:r>
          </w:p>
        </w:tc>
      </w:tr>
      <w:tr w:rsidR="00A7575A" w:rsidTr="00BE5778">
        <w:trPr>
          <w:jc w:val="center"/>
        </w:trPr>
        <w:tc>
          <w:tcPr>
            <w:tcW w:w="3328" w:type="dxa"/>
          </w:tcPr>
          <w:p w:rsidR="00A7575A" w:rsidRDefault="00A7575A" w:rsidP="00BE5778">
            <w:pPr>
              <w:spacing w:line="360" w:lineRule="auto"/>
              <w:rPr>
                <w:rFonts w:ascii="Times New Roman" w:eastAsia="华文宋体" w:hAnsi="Times New Roman"/>
                <w:sz w:val="24"/>
                <w:szCs w:val="30"/>
              </w:rPr>
            </w:pPr>
          </w:p>
        </w:tc>
      </w:tr>
    </w:tbl>
    <w:p w:rsidR="00A7575A" w:rsidRPr="00810A88" w:rsidRDefault="00A7575A" w:rsidP="002E3DB8">
      <w:pPr>
        <w:spacing w:line="360" w:lineRule="auto"/>
        <w:rPr>
          <w:rFonts w:ascii="Times New Roman" w:eastAsia="华文宋体" w:hAnsi="Times New Roman"/>
          <w:sz w:val="24"/>
          <w:szCs w:val="30"/>
        </w:rPr>
      </w:pPr>
    </w:p>
    <w:p w:rsidR="006248AF" w:rsidRPr="000F3AD0" w:rsidRDefault="00A15E9C" w:rsidP="000F3AD0">
      <w:pPr>
        <w:pStyle w:val="1"/>
        <w:spacing w:before="0" w:after="0" w:line="360" w:lineRule="auto"/>
        <w:rPr>
          <w:rFonts w:ascii="Times New Roman" w:eastAsia="华文宋体" w:hAnsi="Times New Roman"/>
          <w:sz w:val="24"/>
        </w:rPr>
      </w:pPr>
      <w:bookmarkStart w:id="19" w:name="_Toc453629647"/>
      <w:r>
        <w:rPr>
          <w:rFonts w:ascii="Times New Roman" w:eastAsia="华文宋体" w:hAnsi="Times New Roman" w:hint="eastAsia"/>
          <w:sz w:val="24"/>
        </w:rPr>
        <w:t>7</w:t>
      </w:r>
      <w:r w:rsidR="002E3DB8" w:rsidRPr="000F3AD0">
        <w:rPr>
          <w:rFonts w:ascii="Times New Roman" w:eastAsia="华文宋体" w:hAnsi="Times New Roman" w:hint="eastAsia"/>
          <w:sz w:val="24"/>
        </w:rPr>
        <w:t>.</w:t>
      </w:r>
      <w:r w:rsidR="006248AF" w:rsidRPr="000F3AD0">
        <w:rPr>
          <w:rFonts w:ascii="Times New Roman" w:eastAsia="华文宋体" w:hAnsi="Times New Roman" w:hint="eastAsia"/>
          <w:sz w:val="24"/>
        </w:rPr>
        <w:t xml:space="preserve">  </w:t>
      </w:r>
      <w:r w:rsidR="006248AF" w:rsidRPr="000F3AD0">
        <w:rPr>
          <w:rFonts w:ascii="Times New Roman" w:eastAsia="华文宋体" w:hAnsi="Times New Roman" w:hint="eastAsia"/>
          <w:sz w:val="24"/>
        </w:rPr>
        <w:t>参考</w:t>
      </w:r>
      <w:r w:rsidR="00946048" w:rsidRPr="000F3AD0">
        <w:rPr>
          <w:rFonts w:ascii="Times New Roman" w:eastAsia="华文宋体" w:hAnsi="Times New Roman" w:hint="eastAsia"/>
          <w:sz w:val="24"/>
        </w:rPr>
        <w:t>资料</w:t>
      </w:r>
      <w:bookmarkEnd w:id="19"/>
    </w:p>
    <w:p w:rsidR="00CC42D5" w:rsidRPr="00974484" w:rsidRDefault="00876727" w:rsidP="006056DA">
      <w:pPr>
        <w:pStyle w:val="a6"/>
        <w:spacing w:line="360" w:lineRule="auto"/>
        <w:ind w:left="720" w:firstLineChars="0" w:firstLine="0"/>
        <w:rPr>
          <w:rFonts w:ascii="Times New Roman" w:eastAsia="华文宋体" w:hAnsi="Times New Roman"/>
          <w:sz w:val="24"/>
          <w:szCs w:val="28"/>
        </w:rPr>
      </w:pPr>
      <w:r w:rsidRPr="00974484">
        <w:rPr>
          <w:rFonts w:ascii="Times New Roman" w:eastAsia="华文宋体" w:hAnsi="Times New Roman" w:hint="eastAsia"/>
          <w:sz w:val="24"/>
          <w:szCs w:val="28"/>
        </w:rPr>
        <w:t>开源</w:t>
      </w:r>
      <w:r w:rsidR="00627DAE" w:rsidRPr="00974484">
        <w:rPr>
          <w:rFonts w:ascii="Times New Roman" w:eastAsia="华文宋体" w:hAnsi="Times New Roman" w:hint="eastAsia"/>
          <w:sz w:val="24"/>
          <w:szCs w:val="28"/>
        </w:rPr>
        <w:t>ThinkPHP</w:t>
      </w:r>
      <w:r w:rsidRPr="00974484">
        <w:rPr>
          <w:rFonts w:ascii="Times New Roman" w:eastAsia="华文宋体" w:hAnsi="Times New Roman" w:hint="eastAsia"/>
          <w:sz w:val="24"/>
          <w:szCs w:val="28"/>
        </w:rPr>
        <w:t>作为一个</w:t>
      </w:r>
      <w:r w:rsidR="00CC42D5" w:rsidRPr="00974484">
        <w:rPr>
          <w:rFonts w:ascii="Times New Roman" w:eastAsia="华文宋体" w:hAnsi="Times New Roman" w:hint="eastAsia"/>
          <w:sz w:val="24"/>
          <w:szCs w:val="28"/>
        </w:rPr>
        <w:t>library</w:t>
      </w:r>
      <w:r w:rsidRPr="00974484">
        <w:rPr>
          <w:rFonts w:ascii="Times New Roman" w:eastAsia="华文宋体" w:hAnsi="Times New Roman" w:hint="eastAsia"/>
          <w:sz w:val="24"/>
          <w:szCs w:val="28"/>
        </w:rPr>
        <w:t>导入到</w:t>
      </w:r>
      <w:r w:rsidR="00627DAE" w:rsidRPr="00974484">
        <w:rPr>
          <w:rFonts w:ascii="Times New Roman" w:eastAsia="华文宋体" w:hAnsi="Times New Roman" w:hint="eastAsia"/>
          <w:sz w:val="24"/>
          <w:szCs w:val="28"/>
        </w:rPr>
        <w:t>服务端</w:t>
      </w:r>
      <w:r w:rsidRPr="00974484">
        <w:rPr>
          <w:rFonts w:ascii="Times New Roman" w:eastAsia="华文宋体" w:hAnsi="Times New Roman" w:hint="eastAsia"/>
          <w:sz w:val="24"/>
          <w:szCs w:val="28"/>
        </w:rPr>
        <w:t>项目中</w:t>
      </w:r>
      <w:r w:rsidR="00627DAE" w:rsidRPr="00974484">
        <w:rPr>
          <w:rFonts w:ascii="Times New Roman" w:eastAsia="华文宋体" w:hAnsi="Times New Roman" w:hint="eastAsia"/>
          <w:sz w:val="24"/>
          <w:szCs w:val="28"/>
        </w:rPr>
        <w:t>。</w:t>
      </w:r>
    </w:p>
    <w:p w:rsidR="006248AF" w:rsidRPr="00974484" w:rsidRDefault="006248AF" w:rsidP="006056DA">
      <w:pPr>
        <w:spacing w:line="360" w:lineRule="auto"/>
        <w:rPr>
          <w:rFonts w:ascii="Times New Roman" w:eastAsia="华文宋体" w:hAnsi="Times New Roman"/>
          <w:sz w:val="24"/>
        </w:rPr>
      </w:pPr>
    </w:p>
    <w:sectPr w:rsidR="006248AF" w:rsidRPr="00974484" w:rsidSect="00C93667">
      <w:pgSz w:w="11906" w:h="16838"/>
      <w:pgMar w:top="1134" w:right="851" w:bottom="1134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75C8" w:rsidRDefault="008B75C8" w:rsidP="00FB0A9F">
      <w:r>
        <w:separator/>
      </w:r>
    </w:p>
  </w:endnote>
  <w:endnote w:type="continuationSeparator" w:id="0">
    <w:p w:rsidR="008B75C8" w:rsidRDefault="008B75C8" w:rsidP="00FB0A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楷体"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宋体">
    <w:altName w:val="Malgun Gothic Semilight"/>
    <w:charset w:val="86"/>
    <w:family w:val="auto"/>
    <w:pitch w:val="variable"/>
    <w:sig w:usb0="00000000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75C8" w:rsidRDefault="008B75C8" w:rsidP="00FB0A9F">
      <w:r>
        <w:separator/>
      </w:r>
    </w:p>
  </w:footnote>
  <w:footnote w:type="continuationSeparator" w:id="0">
    <w:p w:rsidR="008B75C8" w:rsidRDefault="008B75C8" w:rsidP="00FB0A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E26B39"/>
    <w:multiLevelType w:val="hybridMultilevel"/>
    <w:tmpl w:val="1078417E"/>
    <w:lvl w:ilvl="0" w:tplc="60540B4E">
      <w:start w:val="6"/>
      <w:numFmt w:val="decimalFullWidth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19E23436"/>
    <w:multiLevelType w:val="hybridMultilevel"/>
    <w:tmpl w:val="0646F334"/>
    <w:lvl w:ilvl="0" w:tplc="7AB27D0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26700CA"/>
    <w:multiLevelType w:val="hybridMultilevel"/>
    <w:tmpl w:val="6E1C9AC0"/>
    <w:lvl w:ilvl="0" w:tplc="3D4E5DBE">
      <w:start w:val="1"/>
      <w:numFmt w:val="decimalFullWidth"/>
      <w:lvlText w:val="%1、"/>
      <w:lvlJc w:val="left"/>
      <w:pPr>
        <w:ind w:left="1980" w:hanging="720"/>
      </w:pPr>
      <w:rPr>
        <w:rFonts w:ascii="华文楷体" w:eastAsia="华文楷体" w:hAnsi="华文楷体" w:cstheme="minorBidi"/>
        <w:b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>
    <w:nsid w:val="25392BEA"/>
    <w:multiLevelType w:val="hybridMultilevel"/>
    <w:tmpl w:val="68AE5526"/>
    <w:lvl w:ilvl="0" w:tplc="4F3E5ABC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AF2D9E"/>
    <w:multiLevelType w:val="hybridMultilevel"/>
    <w:tmpl w:val="8A30C50A"/>
    <w:lvl w:ilvl="0" w:tplc="4B5A172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E670BE"/>
    <w:multiLevelType w:val="hybridMultilevel"/>
    <w:tmpl w:val="FAA2E568"/>
    <w:lvl w:ilvl="0" w:tplc="C582A94A">
      <w:start w:val="6"/>
      <w:numFmt w:val="decimalFullWidth"/>
      <w:lvlText w:val="%1、"/>
      <w:lvlJc w:val="left"/>
      <w:pPr>
        <w:ind w:left="14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6D23243D"/>
    <w:multiLevelType w:val="hybridMultilevel"/>
    <w:tmpl w:val="D7E27F56"/>
    <w:lvl w:ilvl="0" w:tplc="3D240B0A">
      <w:start w:val="7"/>
      <w:numFmt w:val="decimalFullWidth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B0A9F"/>
    <w:rsid w:val="00000D00"/>
    <w:rsid w:val="00005E54"/>
    <w:rsid w:val="000076A5"/>
    <w:rsid w:val="00010ACD"/>
    <w:rsid w:val="00010C52"/>
    <w:rsid w:val="00012762"/>
    <w:rsid w:val="000251BC"/>
    <w:rsid w:val="00031A8D"/>
    <w:rsid w:val="000344CD"/>
    <w:rsid w:val="00041A78"/>
    <w:rsid w:val="000433DD"/>
    <w:rsid w:val="00044E62"/>
    <w:rsid w:val="00045E19"/>
    <w:rsid w:val="00055F65"/>
    <w:rsid w:val="00056216"/>
    <w:rsid w:val="00061AD2"/>
    <w:rsid w:val="0006701D"/>
    <w:rsid w:val="00067B8D"/>
    <w:rsid w:val="00073201"/>
    <w:rsid w:val="000815CF"/>
    <w:rsid w:val="000920E3"/>
    <w:rsid w:val="000B3756"/>
    <w:rsid w:val="000B54DE"/>
    <w:rsid w:val="000C3B44"/>
    <w:rsid w:val="000C5CEF"/>
    <w:rsid w:val="000D10BC"/>
    <w:rsid w:val="000D199B"/>
    <w:rsid w:val="000D648A"/>
    <w:rsid w:val="000D7A37"/>
    <w:rsid w:val="000E0D29"/>
    <w:rsid w:val="000E2FEE"/>
    <w:rsid w:val="000E774E"/>
    <w:rsid w:val="000F0A4C"/>
    <w:rsid w:val="000F3158"/>
    <w:rsid w:val="000F3AD0"/>
    <w:rsid w:val="000F62DA"/>
    <w:rsid w:val="00103EB4"/>
    <w:rsid w:val="00111FEA"/>
    <w:rsid w:val="001121DD"/>
    <w:rsid w:val="001322C8"/>
    <w:rsid w:val="00136173"/>
    <w:rsid w:val="00146189"/>
    <w:rsid w:val="00146ACA"/>
    <w:rsid w:val="001648F8"/>
    <w:rsid w:val="00171909"/>
    <w:rsid w:val="001731CA"/>
    <w:rsid w:val="001748FC"/>
    <w:rsid w:val="00192045"/>
    <w:rsid w:val="001A0F23"/>
    <w:rsid w:val="001A3A09"/>
    <w:rsid w:val="001A49C8"/>
    <w:rsid w:val="001A5D38"/>
    <w:rsid w:val="001A6C3F"/>
    <w:rsid w:val="001C355D"/>
    <w:rsid w:val="001C45A8"/>
    <w:rsid w:val="001D12A5"/>
    <w:rsid w:val="001D4DC6"/>
    <w:rsid w:val="001E008F"/>
    <w:rsid w:val="001E42F6"/>
    <w:rsid w:val="001E5F71"/>
    <w:rsid w:val="001F53D7"/>
    <w:rsid w:val="001F5E80"/>
    <w:rsid w:val="001F6A69"/>
    <w:rsid w:val="001F6C32"/>
    <w:rsid w:val="00200323"/>
    <w:rsid w:val="00220995"/>
    <w:rsid w:val="00240580"/>
    <w:rsid w:val="00246905"/>
    <w:rsid w:val="00250DBB"/>
    <w:rsid w:val="00251BA3"/>
    <w:rsid w:val="00255251"/>
    <w:rsid w:val="00262361"/>
    <w:rsid w:val="0027063D"/>
    <w:rsid w:val="002711C7"/>
    <w:rsid w:val="00271D63"/>
    <w:rsid w:val="0027277C"/>
    <w:rsid w:val="00272B42"/>
    <w:rsid w:val="00275D70"/>
    <w:rsid w:val="0028328E"/>
    <w:rsid w:val="00284EE7"/>
    <w:rsid w:val="002A0040"/>
    <w:rsid w:val="002A1285"/>
    <w:rsid w:val="002A3609"/>
    <w:rsid w:val="002A551D"/>
    <w:rsid w:val="002B103B"/>
    <w:rsid w:val="002B254F"/>
    <w:rsid w:val="002B5541"/>
    <w:rsid w:val="002B580E"/>
    <w:rsid w:val="002B689F"/>
    <w:rsid w:val="002E14A5"/>
    <w:rsid w:val="002E3DB8"/>
    <w:rsid w:val="002E6585"/>
    <w:rsid w:val="002F289E"/>
    <w:rsid w:val="00303996"/>
    <w:rsid w:val="00304822"/>
    <w:rsid w:val="00306A83"/>
    <w:rsid w:val="00311B63"/>
    <w:rsid w:val="0031372A"/>
    <w:rsid w:val="003208FC"/>
    <w:rsid w:val="003218B5"/>
    <w:rsid w:val="00322EDB"/>
    <w:rsid w:val="00331628"/>
    <w:rsid w:val="003353EC"/>
    <w:rsid w:val="0034177A"/>
    <w:rsid w:val="0034266B"/>
    <w:rsid w:val="00346529"/>
    <w:rsid w:val="0035246F"/>
    <w:rsid w:val="00375797"/>
    <w:rsid w:val="003A3276"/>
    <w:rsid w:val="003A335B"/>
    <w:rsid w:val="003A5E07"/>
    <w:rsid w:val="003A671D"/>
    <w:rsid w:val="003B6E75"/>
    <w:rsid w:val="003C67B8"/>
    <w:rsid w:val="003D0E4B"/>
    <w:rsid w:val="003D4F33"/>
    <w:rsid w:val="003E3530"/>
    <w:rsid w:val="003E7E10"/>
    <w:rsid w:val="00402DA0"/>
    <w:rsid w:val="00407970"/>
    <w:rsid w:val="004139E7"/>
    <w:rsid w:val="00415E06"/>
    <w:rsid w:val="00415FCB"/>
    <w:rsid w:val="0043299E"/>
    <w:rsid w:val="00432CD0"/>
    <w:rsid w:val="004411BE"/>
    <w:rsid w:val="0044583F"/>
    <w:rsid w:val="00446710"/>
    <w:rsid w:val="00452C11"/>
    <w:rsid w:val="00461038"/>
    <w:rsid w:val="00464D56"/>
    <w:rsid w:val="00466CA2"/>
    <w:rsid w:val="004702A5"/>
    <w:rsid w:val="00473D88"/>
    <w:rsid w:val="00484F13"/>
    <w:rsid w:val="00486246"/>
    <w:rsid w:val="004A6A6E"/>
    <w:rsid w:val="004B2563"/>
    <w:rsid w:val="004B758A"/>
    <w:rsid w:val="004C5B14"/>
    <w:rsid w:val="004D270C"/>
    <w:rsid w:val="004F551F"/>
    <w:rsid w:val="0050074D"/>
    <w:rsid w:val="0050229A"/>
    <w:rsid w:val="005024A8"/>
    <w:rsid w:val="00503F89"/>
    <w:rsid w:val="00516CF0"/>
    <w:rsid w:val="00526403"/>
    <w:rsid w:val="00527D02"/>
    <w:rsid w:val="005406B1"/>
    <w:rsid w:val="005414C9"/>
    <w:rsid w:val="0055660F"/>
    <w:rsid w:val="005577E9"/>
    <w:rsid w:val="00573F8F"/>
    <w:rsid w:val="00574220"/>
    <w:rsid w:val="00576027"/>
    <w:rsid w:val="00586E24"/>
    <w:rsid w:val="00591C74"/>
    <w:rsid w:val="005922A8"/>
    <w:rsid w:val="005945CE"/>
    <w:rsid w:val="005A2AC1"/>
    <w:rsid w:val="005A57D8"/>
    <w:rsid w:val="005B1DA0"/>
    <w:rsid w:val="005B2BF3"/>
    <w:rsid w:val="005B4953"/>
    <w:rsid w:val="005B52E5"/>
    <w:rsid w:val="005C0A58"/>
    <w:rsid w:val="005C51AC"/>
    <w:rsid w:val="005D2523"/>
    <w:rsid w:val="005E09A4"/>
    <w:rsid w:val="005E1297"/>
    <w:rsid w:val="005E44AE"/>
    <w:rsid w:val="005E4623"/>
    <w:rsid w:val="005E4F35"/>
    <w:rsid w:val="005F4931"/>
    <w:rsid w:val="005F57F2"/>
    <w:rsid w:val="005F691F"/>
    <w:rsid w:val="00601430"/>
    <w:rsid w:val="006056DA"/>
    <w:rsid w:val="0061117C"/>
    <w:rsid w:val="006248AF"/>
    <w:rsid w:val="006256A1"/>
    <w:rsid w:val="00627DAE"/>
    <w:rsid w:val="006317EA"/>
    <w:rsid w:val="00634793"/>
    <w:rsid w:val="0063555F"/>
    <w:rsid w:val="00637FA6"/>
    <w:rsid w:val="006402E0"/>
    <w:rsid w:val="006502A8"/>
    <w:rsid w:val="00653844"/>
    <w:rsid w:val="00654DD0"/>
    <w:rsid w:val="00662983"/>
    <w:rsid w:val="00670296"/>
    <w:rsid w:val="00672A10"/>
    <w:rsid w:val="00677139"/>
    <w:rsid w:val="00685832"/>
    <w:rsid w:val="006A4DE3"/>
    <w:rsid w:val="006D0E5A"/>
    <w:rsid w:val="006D2258"/>
    <w:rsid w:val="006F37E1"/>
    <w:rsid w:val="006F42E8"/>
    <w:rsid w:val="006F4E2F"/>
    <w:rsid w:val="006F6A16"/>
    <w:rsid w:val="00702F6C"/>
    <w:rsid w:val="007075E7"/>
    <w:rsid w:val="00710263"/>
    <w:rsid w:val="00710C29"/>
    <w:rsid w:val="00713A99"/>
    <w:rsid w:val="007169E3"/>
    <w:rsid w:val="0072034B"/>
    <w:rsid w:val="00733846"/>
    <w:rsid w:val="00733E26"/>
    <w:rsid w:val="00752640"/>
    <w:rsid w:val="00755500"/>
    <w:rsid w:val="00765545"/>
    <w:rsid w:val="0077102C"/>
    <w:rsid w:val="00783D67"/>
    <w:rsid w:val="00785A50"/>
    <w:rsid w:val="007A235E"/>
    <w:rsid w:val="007A4826"/>
    <w:rsid w:val="007C400E"/>
    <w:rsid w:val="007C6E87"/>
    <w:rsid w:val="007D13D1"/>
    <w:rsid w:val="007E40AE"/>
    <w:rsid w:val="007E61B9"/>
    <w:rsid w:val="007F7C4E"/>
    <w:rsid w:val="00804492"/>
    <w:rsid w:val="00805527"/>
    <w:rsid w:val="00810A88"/>
    <w:rsid w:val="0081650C"/>
    <w:rsid w:val="008309A5"/>
    <w:rsid w:val="0083119F"/>
    <w:rsid w:val="00842368"/>
    <w:rsid w:val="00845703"/>
    <w:rsid w:val="00846F52"/>
    <w:rsid w:val="00846FE9"/>
    <w:rsid w:val="00852F7C"/>
    <w:rsid w:val="0085385F"/>
    <w:rsid w:val="00860DA4"/>
    <w:rsid w:val="00861E2B"/>
    <w:rsid w:val="00867371"/>
    <w:rsid w:val="00874DE4"/>
    <w:rsid w:val="00876727"/>
    <w:rsid w:val="00886301"/>
    <w:rsid w:val="0088671C"/>
    <w:rsid w:val="00887510"/>
    <w:rsid w:val="00897517"/>
    <w:rsid w:val="008A77E9"/>
    <w:rsid w:val="008B75C8"/>
    <w:rsid w:val="008C0E79"/>
    <w:rsid w:val="008C223E"/>
    <w:rsid w:val="008C275B"/>
    <w:rsid w:val="008C3E6F"/>
    <w:rsid w:val="008C41A5"/>
    <w:rsid w:val="008C6293"/>
    <w:rsid w:val="008C7FBD"/>
    <w:rsid w:val="008E4B1C"/>
    <w:rsid w:val="008F299B"/>
    <w:rsid w:val="008F5188"/>
    <w:rsid w:val="00901BD4"/>
    <w:rsid w:val="00904191"/>
    <w:rsid w:val="0091234A"/>
    <w:rsid w:val="0091261D"/>
    <w:rsid w:val="009168F8"/>
    <w:rsid w:val="00917EE6"/>
    <w:rsid w:val="009203FE"/>
    <w:rsid w:val="00920FF9"/>
    <w:rsid w:val="00922E2F"/>
    <w:rsid w:val="00940DF7"/>
    <w:rsid w:val="00946048"/>
    <w:rsid w:val="00952706"/>
    <w:rsid w:val="00956031"/>
    <w:rsid w:val="0097204F"/>
    <w:rsid w:val="0097310A"/>
    <w:rsid w:val="00974484"/>
    <w:rsid w:val="00982FC5"/>
    <w:rsid w:val="009924F7"/>
    <w:rsid w:val="009A0E50"/>
    <w:rsid w:val="009A3D4B"/>
    <w:rsid w:val="009A7FAE"/>
    <w:rsid w:val="009C09FF"/>
    <w:rsid w:val="009C2CA4"/>
    <w:rsid w:val="009C3520"/>
    <w:rsid w:val="009C3E6F"/>
    <w:rsid w:val="009D0D79"/>
    <w:rsid w:val="009D102E"/>
    <w:rsid w:val="009D4DFB"/>
    <w:rsid w:val="009D5E4C"/>
    <w:rsid w:val="009E466E"/>
    <w:rsid w:val="00A03A73"/>
    <w:rsid w:val="00A15E9C"/>
    <w:rsid w:val="00A163A6"/>
    <w:rsid w:val="00A16E6A"/>
    <w:rsid w:val="00A22BAB"/>
    <w:rsid w:val="00A352CE"/>
    <w:rsid w:val="00A461E4"/>
    <w:rsid w:val="00A47C94"/>
    <w:rsid w:val="00A62FC8"/>
    <w:rsid w:val="00A6345A"/>
    <w:rsid w:val="00A7575A"/>
    <w:rsid w:val="00A83CBC"/>
    <w:rsid w:val="00AB1588"/>
    <w:rsid w:val="00AB1632"/>
    <w:rsid w:val="00AB1F41"/>
    <w:rsid w:val="00AB426A"/>
    <w:rsid w:val="00AC5289"/>
    <w:rsid w:val="00AD0657"/>
    <w:rsid w:val="00AE7795"/>
    <w:rsid w:val="00AF5352"/>
    <w:rsid w:val="00AF7A33"/>
    <w:rsid w:val="00B0496F"/>
    <w:rsid w:val="00B16305"/>
    <w:rsid w:val="00B2464D"/>
    <w:rsid w:val="00B26CBC"/>
    <w:rsid w:val="00B27676"/>
    <w:rsid w:val="00B35617"/>
    <w:rsid w:val="00B35AE3"/>
    <w:rsid w:val="00B44058"/>
    <w:rsid w:val="00B51BAF"/>
    <w:rsid w:val="00B522EE"/>
    <w:rsid w:val="00B6168C"/>
    <w:rsid w:val="00B62336"/>
    <w:rsid w:val="00B64AE5"/>
    <w:rsid w:val="00B66DF8"/>
    <w:rsid w:val="00B726FB"/>
    <w:rsid w:val="00B74D73"/>
    <w:rsid w:val="00B848A3"/>
    <w:rsid w:val="00B945E3"/>
    <w:rsid w:val="00BB316F"/>
    <w:rsid w:val="00BB6DEA"/>
    <w:rsid w:val="00BC15EB"/>
    <w:rsid w:val="00BD0A9C"/>
    <w:rsid w:val="00BD2687"/>
    <w:rsid w:val="00BD2D81"/>
    <w:rsid w:val="00BD752B"/>
    <w:rsid w:val="00BF256A"/>
    <w:rsid w:val="00BF67AE"/>
    <w:rsid w:val="00C00C3C"/>
    <w:rsid w:val="00C0593B"/>
    <w:rsid w:val="00C22ADD"/>
    <w:rsid w:val="00C276EE"/>
    <w:rsid w:val="00C319A6"/>
    <w:rsid w:val="00C42739"/>
    <w:rsid w:val="00C5382F"/>
    <w:rsid w:val="00C60F56"/>
    <w:rsid w:val="00C652AF"/>
    <w:rsid w:val="00C6651E"/>
    <w:rsid w:val="00C70EBC"/>
    <w:rsid w:val="00C7195B"/>
    <w:rsid w:val="00C7311C"/>
    <w:rsid w:val="00C7445F"/>
    <w:rsid w:val="00C840F0"/>
    <w:rsid w:val="00C93667"/>
    <w:rsid w:val="00C93C67"/>
    <w:rsid w:val="00C95DC4"/>
    <w:rsid w:val="00CA3DA6"/>
    <w:rsid w:val="00CA4386"/>
    <w:rsid w:val="00CB2415"/>
    <w:rsid w:val="00CC1C50"/>
    <w:rsid w:val="00CC42D5"/>
    <w:rsid w:val="00CC49E5"/>
    <w:rsid w:val="00CF7218"/>
    <w:rsid w:val="00D100F0"/>
    <w:rsid w:val="00D2223A"/>
    <w:rsid w:val="00D22C4C"/>
    <w:rsid w:val="00D279BE"/>
    <w:rsid w:val="00D32900"/>
    <w:rsid w:val="00D460BE"/>
    <w:rsid w:val="00D543CE"/>
    <w:rsid w:val="00D63100"/>
    <w:rsid w:val="00D746E4"/>
    <w:rsid w:val="00D82412"/>
    <w:rsid w:val="00DA161D"/>
    <w:rsid w:val="00DA430D"/>
    <w:rsid w:val="00DB22D3"/>
    <w:rsid w:val="00DD1A7F"/>
    <w:rsid w:val="00DE6EEB"/>
    <w:rsid w:val="00DF03D0"/>
    <w:rsid w:val="00DF1F69"/>
    <w:rsid w:val="00DF71A6"/>
    <w:rsid w:val="00DF7C5A"/>
    <w:rsid w:val="00E0199C"/>
    <w:rsid w:val="00E02D1D"/>
    <w:rsid w:val="00E127A4"/>
    <w:rsid w:val="00E127CE"/>
    <w:rsid w:val="00E13280"/>
    <w:rsid w:val="00E25AC0"/>
    <w:rsid w:val="00E34900"/>
    <w:rsid w:val="00E35DF9"/>
    <w:rsid w:val="00E37890"/>
    <w:rsid w:val="00E414B3"/>
    <w:rsid w:val="00E42D06"/>
    <w:rsid w:val="00E438AC"/>
    <w:rsid w:val="00E43BD4"/>
    <w:rsid w:val="00E469F4"/>
    <w:rsid w:val="00E60284"/>
    <w:rsid w:val="00E7219B"/>
    <w:rsid w:val="00E7281D"/>
    <w:rsid w:val="00E80BED"/>
    <w:rsid w:val="00E87578"/>
    <w:rsid w:val="00E92543"/>
    <w:rsid w:val="00E93AAE"/>
    <w:rsid w:val="00E95526"/>
    <w:rsid w:val="00EA0F65"/>
    <w:rsid w:val="00EB2FCA"/>
    <w:rsid w:val="00EC4B8A"/>
    <w:rsid w:val="00EC4EE9"/>
    <w:rsid w:val="00EC6B07"/>
    <w:rsid w:val="00ED2B8E"/>
    <w:rsid w:val="00ED3C15"/>
    <w:rsid w:val="00ED5D87"/>
    <w:rsid w:val="00EF11DF"/>
    <w:rsid w:val="00EF3DB0"/>
    <w:rsid w:val="00F12667"/>
    <w:rsid w:val="00F1470F"/>
    <w:rsid w:val="00F15364"/>
    <w:rsid w:val="00F16488"/>
    <w:rsid w:val="00F22268"/>
    <w:rsid w:val="00F230E8"/>
    <w:rsid w:val="00F272FB"/>
    <w:rsid w:val="00F2763A"/>
    <w:rsid w:val="00F3470B"/>
    <w:rsid w:val="00F4383A"/>
    <w:rsid w:val="00F4451B"/>
    <w:rsid w:val="00F52018"/>
    <w:rsid w:val="00F63FB9"/>
    <w:rsid w:val="00F70469"/>
    <w:rsid w:val="00F73279"/>
    <w:rsid w:val="00F74159"/>
    <w:rsid w:val="00F81581"/>
    <w:rsid w:val="00F81689"/>
    <w:rsid w:val="00F84EC6"/>
    <w:rsid w:val="00F857D2"/>
    <w:rsid w:val="00F94A71"/>
    <w:rsid w:val="00FA1F2B"/>
    <w:rsid w:val="00FB0A9F"/>
    <w:rsid w:val="00FB138E"/>
    <w:rsid w:val="00FB26C0"/>
    <w:rsid w:val="00FB4255"/>
    <w:rsid w:val="00FB486C"/>
    <w:rsid w:val="00FC1B02"/>
    <w:rsid w:val="00FC31F6"/>
    <w:rsid w:val="00FD0A70"/>
    <w:rsid w:val="00FD792F"/>
    <w:rsid w:val="00FE11C3"/>
    <w:rsid w:val="00FE2B9F"/>
    <w:rsid w:val="00FE582C"/>
    <w:rsid w:val="00FF7B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03D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731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19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329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E7E1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7E1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B0A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B0A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B0A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B0A9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B0A9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B0A9F"/>
    <w:rPr>
      <w:sz w:val="18"/>
      <w:szCs w:val="18"/>
    </w:rPr>
  </w:style>
  <w:style w:type="paragraph" w:styleId="a6">
    <w:name w:val="List Paragraph"/>
    <w:basedOn w:val="a"/>
    <w:uiPriority w:val="34"/>
    <w:qFormat/>
    <w:rsid w:val="0065384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7311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7311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E0199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43299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E7E1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E7E10"/>
    <w:rPr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22268"/>
  </w:style>
  <w:style w:type="paragraph" w:styleId="20">
    <w:name w:val="toc 2"/>
    <w:basedOn w:val="a"/>
    <w:next w:val="a"/>
    <w:autoRedefine/>
    <w:uiPriority w:val="39"/>
    <w:unhideWhenUsed/>
    <w:rsid w:val="00F2226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2268"/>
    <w:pPr>
      <w:ind w:leftChars="400" w:left="840"/>
    </w:pPr>
  </w:style>
  <w:style w:type="character" w:styleId="a7">
    <w:name w:val="Hyperlink"/>
    <w:basedOn w:val="a0"/>
    <w:uiPriority w:val="99"/>
    <w:unhideWhenUsed/>
    <w:rsid w:val="00F22268"/>
    <w:rPr>
      <w:color w:val="0000FF" w:themeColor="hyperlink"/>
      <w:u w:val="single"/>
    </w:rPr>
  </w:style>
  <w:style w:type="table" w:styleId="a8">
    <w:name w:val="Table Grid"/>
    <w:basedOn w:val="a1"/>
    <w:rsid w:val="0037579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40">
    <w:name w:val="toc 4"/>
    <w:basedOn w:val="a"/>
    <w:next w:val="a"/>
    <w:autoRedefine/>
    <w:uiPriority w:val="39"/>
    <w:unhideWhenUsed/>
    <w:rsid w:val="002B5541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2B5541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2B5541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2B5541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2B5541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2B5541"/>
    <w:pPr>
      <w:ind w:leftChars="1600" w:left="33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160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481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Layout" Target="diagrams/layout1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diagramData" Target="diagrams/data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oleObject" Target="embeddings/oleObject3.bin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5" Type="http://schemas.openxmlformats.org/officeDocument/2006/relationships/settings" Target="settings.xml"/><Relationship Id="rId15" Type="http://schemas.openxmlformats.org/officeDocument/2006/relationships/diagramColors" Target="diagrams/colors1.xml"/><Relationship Id="rId23" Type="http://schemas.openxmlformats.org/officeDocument/2006/relationships/image" Target="media/image6.emf"/><Relationship Id="rId28" Type="http://schemas.openxmlformats.org/officeDocument/2006/relationships/oleObject" Target="embeddings/oleObject7.bin"/><Relationship Id="rId10" Type="http://schemas.openxmlformats.org/officeDocument/2006/relationships/oleObject" Target="embeddings/oleObject1.bin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QuickStyle" Target="diagrams/quickStyle1.xml"/><Relationship Id="rId22" Type="http://schemas.openxmlformats.org/officeDocument/2006/relationships/oleObject" Target="embeddings/oleObject4.bin"/><Relationship Id="rId27" Type="http://schemas.openxmlformats.org/officeDocument/2006/relationships/image" Target="media/image8.emf"/><Relationship Id="rId30" Type="http://schemas.openxmlformats.org/officeDocument/2006/relationships/oleObject" Target="embeddings/oleObject8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6F2AC42-57F0-4BC6-9F85-DAE01FDEAF1A}" type="doc">
      <dgm:prSet loTypeId="urn:microsoft.com/office/officeart/2005/8/layout/cycle2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FF71E86D-CDCE-4F1E-90DA-43BF63885B1C}">
      <dgm:prSet phldrT="[文本]"/>
      <dgm:spPr/>
      <dgm:t>
        <a:bodyPr/>
        <a:lstStyle/>
        <a:p>
          <a:r>
            <a:rPr lang="zh-CN" altLang="en-US" dirty="0" smtClean="0"/>
            <a:t>事务申请</a:t>
          </a:r>
          <a:endParaRPr lang="zh-CN" altLang="en-US" dirty="0"/>
        </a:p>
      </dgm:t>
    </dgm:pt>
    <dgm:pt modelId="{E1F25B48-C60E-46A6-ACCC-DD645D51BF07}" type="parTrans" cxnId="{9F0BA34A-EDDA-45D1-923E-71329513D005}">
      <dgm:prSet/>
      <dgm:spPr/>
      <dgm:t>
        <a:bodyPr/>
        <a:lstStyle/>
        <a:p>
          <a:endParaRPr lang="zh-CN" altLang="en-US"/>
        </a:p>
      </dgm:t>
    </dgm:pt>
    <dgm:pt modelId="{4DF19A84-88E5-4F3E-BE7A-665DC6E5F0A9}" type="sibTrans" cxnId="{9F0BA34A-EDDA-45D1-923E-71329513D005}">
      <dgm:prSet/>
      <dgm:spPr/>
      <dgm:t>
        <a:bodyPr/>
        <a:lstStyle/>
        <a:p>
          <a:endParaRPr lang="zh-CN" altLang="en-US"/>
        </a:p>
      </dgm:t>
    </dgm:pt>
    <dgm:pt modelId="{4E11472D-B072-4704-8F6D-54B546882AC2}">
      <dgm:prSet phldrT="[文本]"/>
      <dgm:spPr/>
      <dgm:t>
        <a:bodyPr/>
        <a:lstStyle/>
        <a:p>
          <a:pPr algn="ctr"/>
          <a:r>
            <a:rPr lang="zh-CN" altLang="en-US" dirty="0" smtClean="0"/>
            <a:t>事项描述</a:t>
          </a:r>
          <a:endParaRPr lang="zh-CN" altLang="en-US" dirty="0"/>
        </a:p>
      </dgm:t>
    </dgm:pt>
    <dgm:pt modelId="{92856E29-02F8-423A-886D-94C77C1C4D50}" type="parTrans" cxnId="{BBE147E6-E9E2-4FF4-B243-7601949B8851}">
      <dgm:prSet/>
      <dgm:spPr/>
      <dgm:t>
        <a:bodyPr/>
        <a:lstStyle/>
        <a:p>
          <a:endParaRPr lang="zh-CN" altLang="en-US"/>
        </a:p>
      </dgm:t>
    </dgm:pt>
    <dgm:pt modelId="{2FF6BED5-F6FC-412C-AF70-060872609FA7}" type="sibTrans" cxnId="{BBE147E6-E9E2-4FF4-B243-7601949B8851}">
      <dgm:prSet/>
      <dgm:spPr/>
      <dgm:t>
        <a:bodyPr/>
        <a:lstStyle/>
        <a:p>
          <a:endParaRPr lang="zh-CN" altLang="en-US"/>
        </a:p>
      </dgm:t>
    </dgm:pt>
    <dgm:pt modelId="{81776CBF-CC86-4891-88C9-F5A65936C780}">
      <dgm:prSet phldrT="[文本]"/>
      <dgm:spPr/>
      <dgm:t>
        <a:bodyPr/>
        <a:lstStyle/>
        <a:p>
          <a:r>
            <a:rPr lang="zh-CN" altLang="en-US" dirty="0" smtClean="0"/>
            <a:t>材料提交</a:t>
          </a:r>
          <a:endParaRPr lang="zh-CN" altLang="en-US" dirty="0"/>
        </a:p>
      </dgm:t>
    </dgm:pt>
    <dgm:pt modelId="{15BE75F3-9FFE-468C-BFB7-68C18E4CE367}" type="parTrans" cxnId="{6BDA55F8-DDEC-44A0-8ECE-24D7F1FA6EE4}">
      <dgm:prSet/>
      <dgm:spPr/>
      <dgm:t>
        <a:bodyPr/>
        <a:lstStyle/>
        <a:p>
          <a:endParaRPr lang="zh-CN" altLang="en-US"/>
        </a:p>
      </dgm:t>
    </dgm:pt>
    <dgm:pt modelId="{67187EFB-D428-42B1-99C0-705DC32C5BAE}" type="sibTrans" cxnId="{6BDA55F8-DDEC-44A0-8ECE-24D7F1FA6EE4}">
      <dgm:prSet/>
      <dgm:spPr/>
      <dgm:t>
        <a:bodyPr/>
        <a:lstStyle/>
        <a:p>
          <a:endParaRPr lang="zh-CN" altLang="en-US"/>
        </a:p>
      </dgm:t>
    </dgm:pt>
    <dgm:pt modelId="{1309122F-E76E-4A2A-A38E-8EAD62FBC9C7}">
      <dgm:prSet phldrT="[文本]"/>
      <dgm:spPr/>
      <dgm:t>
        <a:bodyPr/>
        <a:lstStyle/>
        <a:p>
          <a:r>
            <a:rPr lang="zh-CN" altLang="en-US" dirty="0" smtClean="0"/>
            <a:t>核验审批</a:t>
          </a:r>
          <a:endParaRPr lang="zh-CN" altLang="en-US" dirty="0"/>
        </a:p>
      </dgm:t>
    </dgm:pt>
    <dgm:pt modelId="{BB65C6EE-8496-49D2-9B3C-DD63282E56B9}" type="parTrans" cxnId="{A0B32341-7C05-419C-8FAD-4730EEBB4E48}">
      <dgm:prSet/>
      <dgm:spPr/>
      <dgm:t>
        <a:bodyPr/>
        <a:lstStyle/>
        <a:p>
          <a:endParaRPr lang="zh-CN" altLang="en-US"/>
        </a:p>
      </dgm:t>
    </dgm:pt>
    <dgm:pt modelId="{EC7DA411-354F-42E7-A264-2803EC804B27}" type="sibTrans" cxnId="{A0B32341-7C05-419C-8FAD-4730EEBB4E48}">
      <dgm:prSet/>
      <dgm:spPr/>
      <dgm:t>
        <a:bodyPr/>
        <a:lstStyle/>
        <a:p>
          <a:endParaRPr lang="zh-CN" altLang="en-US"/>
        </a:p>
      </dgm:t>
    </dgm:pt>
    <dgm:pt modelId="{09788588-091C-4FA6-A84B-7FBBE2DD0E9B}">
      <dgm:prSet phldrT="[文本]"/>
      <dgm:spPr/>
      <dgm:t>
        <a:bodyPr/>
        <a:lstStyle/>
        <a:p>
          <a:r>
            <a:rPr lang="zh-CN" altLang="en-US" dirty="0" smtClean="0"/>
            <a:t>反馈结果</a:t>
          </a:r>
          <a:endParaRPr lang="zh-CN" altLang="en-US" dirty="0"/>
        </a:p>
      </dgm:t>
    </dgm:pt>
    <dgm:pt modelId="{50E57904-E16E-4A59-B20A-CBEF6C8F881A}" type="parTrans" cxnId="{2EA8BC21-D107-471F-8493-01D7187E2BE3}">
      <dgm:prSet/>
      <dgm:spPr/>
      <dgm:t>
        <a:bodyPr/>
        <a:lstStyle/>
        <a:p>
          <a:endParaRPr lang="zh-CN" altLang="en-US"/>
        </a:p>
      </dgm:t>
    </dgm:pt>
    <dgm:pt modelId="{B172BDD4-C25B-4BDC-B3C5-92271A9FCB08}" type="sibTrans" cxnId="{2EA8BC21-D107-471F-8493-01D7187E2BE3}">
      <dgm:prSet/>
      <dgm:spPr/>
      <dgm:t>
        <a:bodyPr/>
        <a:lstStyle/>
        <a:p>
          <a:endParaRPr lang="zh-CN" altLang="en-US"/>
        </a:p>
      </dgm:t>
    </dgm:pt>
    <dgm:pt modelId="{3DB0ACBC-E3BA-4964-ACF4-A98F0B33E9ED}" type="pres">
      <dgm:prSet presAssocID="{A6F2AC42-57F0-4BC6-9F85-DAE01FDEAF1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AE843F3-252C-4681-8972-7BBAF562665F}" type="pres">
      <dgm:prSet presAssocID="{FF71E86D-CDCE-4F1E-90DA-43BF63885B1C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665F19-396A-4B69-B804-725AEA9B699F}" type="pres">
      <dgm:prSet presAssocID="{4DF19A84-88E5-4F3E-BE7A-665DC6E5F0A9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2856AD23-37F2-4D41-965C-A88BA750A4D1}" type="pres">
      <dgm:prSet presAssocID="{4DF19A84-88E5-4F3E-BE7A-665DC6E5F0A9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E3F11A5B-8E60-4F02-A55B-8676BD00E162}" type="pres">
      <dgm:prSet presAssocID="{4E11472D-B072-4704-8F6D-54B546882AC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8BE96F-08A7-4AE4-9DEC-07907B9CCE20}" type="pres">
      <dgm:prSet presAssocID="{2FF6BED5-F6FC-412C-AF70-060872609FA7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FC4C67D8-9685-431F-B3E2-84B5A51CBCB7}" type="pres">
      <dgm:prSet presAssocID="{2FF6BED5-F6FC-412C-AF70-060872609FA7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C494B23A-8E35-43D4-897D-9B30B9AF6CD3}" type="pres">
      <dgm:prSet presAssocID="{81776CBF-CC86-4891-88C9-F5A65936C780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0E9C83-3AB2-4697-917A-E1DDCE939539}" type="pres">
      <dgm:prSet presAssocID="{67187EFB-D428-42B1-99C0-705DC32C5BAE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7DC3B2B6-D23E-4AC8-973B-3D3D5AC1A77B}" type="pres">
      <dgm:prSet presAssocID="{67187EFB-D428-42B1-99C0-705DC32C5BAE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0C2E5481-7576-4924-95B8-0883C0786627}" type="pres">
      <dgm:prSet presAssocID="{1309122F-E76E-4A2A-A38E-8EAD62FBC9C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283D1D-5D99-44C6-B524-F0CB712442C8}" type="pres">
      <dgm:prSet presAssocID="{EC7DA411-354F-42E7-A264-2803EC804B27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12484E38-FC85-4AB8-A049-8B4ADE8C8AD2}" type="pres">
      <dgm:prSet presAssocID="{EC7DA411-354F-42E7-A264-2803EC804B27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82A16C6E-2FE0-4811-8B77-918627088DFF}" type="pres">
      <dgm:prSet presAssocID="{09788588-091C-4FA6-A84B-7FBBE2DD0E9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6ABFDD-E60E-49A8-B75E-2DF160CEECEA}" type="pres">
      <dgm:prSet presAssocID="{B172BDD4-C25B-4BDC-B3C5-92271A9FCB08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AB6F0AC2-A717-451F-AC5F-061D30BF82DA}" type="pres">
      <dgm:prSet presAssocID="{B172BDD4-C25B-4BDC-B3C5-92271A9FCB08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BBE147E6-E9E2-4FF4-B243-7601949B8851}" srcId="{A6F2AC42-57F0-4BC6-9F85-DAE01FDEAF1A}" destId="{4E11472D-B072-4704-8F6D-54B546882AC2}" srcOrd="1" destOrd="0" parTransId="{92856E29-02F8-423A-886D-94C77C1C4D50}" sibTransId="{2FF6BED5-F6FC-412C-AF70-060872609FA7}"/>
    <dgm:cxn modelId="{67A099DF-B194-4321-A9FB-DDB358CAE409}" type="presOf" srcId="{A6F2AC42-57F0-4BC6-9F85-DAE01FDEAF1A}" destId="{3DB0ACBC-E3BA-4964-ACF4-A98F0B33E9ED}" srcOrd="0" destOrd="0" presId="urn:microsoft.com/office/officeart/2005/8/layout/cycle2"/>
    <dgm:cxn modelId="{853A6AC8-060A-4554-B0B2-49C56A7B7444}" type="presOf" srcId="{1309122F-E76E-4A2A-A38E-8EAD62FBC9C7}" destId="{0C2E5481-7576-4924-95B8-0883C0786627}" srcOrd="0" destOrd="0" presId="urn:microsoft.com/office/officeart/2005/8/layout/cycle2"/>
    <dgm:cxn modelId="{A0B32341-7C05-419C-8FAD-4730EEBB4E48}" srcId="{A6F2AC42-57F0-4BC6-9F85-DAE01FDEAF1A}" destId="{1309122F-E76E-4A2A-A38E-8EAD62FBC9C7}" srcOrd="3" destOrd="0" parTransId="{BB65C6EE-8496-49D2-9B3C-DD63282E56B9}" sibTransId="{EC7DA411-354F-42E7-A264-2803EC804B27}"/>
    <dgm:cxn modelId="{35004D78-7B38-4212-9D71-FF69C4A7B963}" type="presOf" srcId="{EC7DA411-354F-42E7-A264-2803EC804B27}" destId="{8F283D1D-5D99-44C6-B524-F0CB712442C8}" srcOrd="0" destOrd="0" presId="urn:microsoft.com/office/officeart/2005/8/layout/cycle2"/>
    <dgm:cxn modelId="{749A3FDC-CC15-4776-873D-97398EA0091C}" type="presOf" srcId="{81776CBF-CC86-4891-88C9-F5A65936C780}" destId="{C494B23A-8E35-43D4-897D-9B30B9AF6CD3}" srcOrd="0" destOrd="0" presId="urn:microsoft.com/office/officeart/2005/8/layout/cycle2"/>
    <dgm:cxn modelId="{1B2CADCF-F2C3-415C-8F38-2B6C2038149E}" type="presOf" srcId="{09788588-091C-4FA6-A84B-7FBBE2DD0E9B}" destId="{82A16C6E-2FE0-4811-8B77-918627088DFF}" srcOrd="0" destOrd="0" presId="urn:microsoft.com/office/officeart/2005/8/layout/cycle2"/>
    <dgm:cxn modelId="{5B951AFF-6B71-4767-AF41-8253952EA90B}" type="presOf" srcId="{4DF19A84-88E5-4F3E-BE7A-665DC6E5F0A9}" destId="{33665F19-396A-4B69-B804-725AEA9B699F}" srcOrd="0" destOrd="0" presId="urn:microsoft.com/office/officeart/2005/8/layout/cycle2"/>
    <dgm:cxn modelId="{69A6DB73-5DD4-46F2-8EB7-4343CA6E8C47}" type="presOf" srcId="{2FF6BED5-F6FC-412C-AF70-060872609FA7}" destId="{FC4C67D8-9685-431F-B3E2-84B5A51CBCB7}" srcOrd="1" destOrd="0" presId="urn:microsoft.com/office/officeart/2005/8/layout/cycle2"/>
    <dgm:cxn modelId="{9F0BA34A-EDDA-45D1-923E-71329513D005}" srcId="{A6F2AC42-57F0-4BC6-9F85-DAE01FDEAF1A}" destId="{FF71E86D-CDCE-4F1E-90DA-43BF63885B1C}" srcOrd="0" destOrd="0" parTransId="{E1F25B48-C60E-46A6-ACCC-DD645D51BF07}" sibTransId="{4DF19A84-88E5-4F3E-BE7A-665DC6E5F0A9}"/>
    <dgm:cxn modelId="{0D77160C-F42A-4D83-A9DD-F59F9B5F0E2B}" type="presOf" srcId="{67187EFB-D428-42B1-99C0-705DC32C5BAE}" destId="{7DC3B2B6-D23E-4AC8-973B-3D3D5AC1A77B}" srcOrd="1" destOrd="0" presId="urn:microsoft.com/office/officeart/2005/8/layout/cycle2"/>
    <dgm:cxn modelId="{6BDA55F8-DDEC-44A0-8ECE-24D7F1FA6EE4}" srcId="{A6F2AC42-57F0-4BC6-9F85-DAE01FDEAF1A}" destId="{81776CBF-CC86-4891-88C9-F5A65936C780}" srcOrd="2" destOrd="0" parTransId="{15BE75F3-9FFE-468C-BFB7-68C18E4CE367}" sibTransId="{67187EFB-D428-42B1-99C0-705DC32C5BAE}"/>
    <dgm:cxn modelId="{EE5FFF82-770F-47FD-BAB1-576F66A6D102}" type="presOf" srcId="{B172BDD4-C25B-4BDC-B3C5-92271A9FCB08}" destId="{AB6F0AC2-A717-451F-AC5F-061D30BF82DA}" srcOrd="1" destOrd="0" presId="urn:microsoft.com/office/officeart/2005/8/layout/cycle2"/>
    <dgm:cxn modelId="{2EA8BC21-D107-471F-8493-01D7187E2BE3}" srcId="{A6F2AC42-57F0-4BC6-9F85-DAE01FDEAF1A}" destId="{09788588-091C-4FA6-A84B-7FBBE2DD0E9B}" srcOrd="4" destOrd="0" parTransId="{50E57904-E16E-4A59-B20A-CBEF6C8F881A}" sibTransId="{B172BDD4-C25B-4BDC-B3C5-92271A9FCB08}"/>
    <dgm:cxn modelId="{45771FE1-923C-4A51-A1C8-47342CA4F968}" type="presOf" srcId="{EC7DA411-354F-42E7-A264-2803EC804B27}" destId="{12484E38-FC85-4AB8-A049-8B4ADE8C8AD2}" srcOrd="1" destOrd="0" presId="urn:microsoft.com/office/officeart/2005/8/layout/cycle2"/>
    <dgm:cxn modelId="{D649AE45-837A-44B9-B296-6A6AE76B2160}" type="presOf" srcId="{B172BDD4-C25B-4BDC-B3C5-92271A9FCB08}" destId="{4A6ABFDD-E60E-49A8-B75E-2DF160CEECEA}" srcOrd="0" destOrd="0" presId="urn:microsoft.com/office/officeart/2005/8/layout/cycle2"/>
    <dgm:cxn modelId="{264451B2-51FA-4A5A-95D8-6DE4399BD100}" type="presOf" srcId="{FF71E86D-CDCE-4F1E-90DA-43BF63885B1C}" destId="{CAE843F3-252C-4681-8972-7BBAF562665F}" srcOrd="0" destOrd="0" presId="urn:microsoft.com/office/officeart/2005/8/layout/cycle2"/>
    <dgm:cxn modelId="{403E1FF7-622D-4941-8C8D-EDEE266653E5}" type="presOf" srcId="{67187EFB-D428-42B1-99C0-705DC32C5BAE}" destId="{FC0E9C83-3AB2-4697-917A-E1DDCE939539}" srcOrd="0" destOrd="0" presId="urn:microsoft.com/office/officeart/2005/8/layout/cycle2"/>
    <dgm:cxn modelId="{9E519207-219E-4785-9B38-092FA5CD641F}" type="presOf" srcId="{2FF6BED5-F6FC-412C-AF70-060872609FA7}" destId="{F38BE96F-08A7-4AE4-9DEC-07907B9CCE20}" srcOrd="0" destOrd="0" presId="urn:microsoft.com/office/officeart/2005/8/layout/cycle2"/>
    <dgm:cxn modelId="{EF1A0C22-6AC4-40D0-A072-72FFB8E8DCC4}" type="presOf" srcId="{4E11472D-B072-4704-8F6D-54B546882AC2}" destId="{E3F11A5B-8E60-4F02-A55B-8676BD00E162}" srcOrd="0" destOrd="0" presId="urn:microsoft.com/office/officeart/2005/8/layout/cycle2"/>
    <dgm:cxn modelId="{C44E376B-CF6F-483D-AFD3-4395564F14BC}" type="presOf" srcId="{4DF19A84-88E5-4F3E-BE7A-665DC6E5F0A9}" destId="{2856AD23-37F2-4D41-965C-A88BA750A4D1}" srcOrd="1" destOrd="0" presId="urn:microsoft.com/office/officeart/2005/8/layout/cycle2"/>
    <dgm:cxn modelId="{4EB6E641-6043-46BD-B3A5-893DC084FF20}" type="presParOf" srcId="{3DB0ACBC-E3BA-4964-ACF4-A98F0B33E9ED}" destId="{CAE843F3-252C-4681-8972-7BBAF562665F}" srcOrd="0" destOrd="0" presId="urn:microsoft.com/office/officeart/2005/8/layout/cycle2"/>
    <dgm:cxn modelId="{81ACD882-107E-4EB6-A0AF-4FBF7772B82A}" type="presParOf" srcId="{3DB0ACBC-E3BA-4964-ACF4-A98F0B33E9ED}" destId="{33665F19-396A-4B69-B804-725AEA9B699F}" srcOrd="1" destOrd="0" presId="urn:microsoft.com/office/officeart/2005/8/layout/cycle2"/>
    <dgm:cxn modelId="{4EABE72A-A425-4A34-B0D2-6DB7D3A713FA}" type="presParOf" srcId="{33665F19-396A-4B69-B804-725AEA9B699F}" destId="{2856AD23-37F2-4D41-965C-A88BA750A4D1}" srcOrd="0" destOrd="0" presId="urn:microsoft.com/office/officeart/2005/8/layout/cycle2"/>
    <dgm:cxn modelId="{DB5FDB96-77B7-4518-90CE-2D696D3BFF1B}" type="presParOf" srcId="{3DB0ACBC-E3BA-4964-ACF4-A98F0B33E9ED}" destId="{E3F11A5B-8E60-4F02-A55B-8676BD00E162}" srcOrd="2" destOrd="0" presId="urn:microsoft.com/office/officeart/2005/8/layout/cycle2"/>
    <dgm:cxn modelId="{F24E7C9F-D8A7-4DD2-95D1-59922A3AE941}" type="presParOf" srcId="{3DB0ACBC-E3BA-4964-ACF4-A98F0B33E9ED}" destId="{F38BE96F-08A7-4AE4-9DEC-07907B9CCE20}" srcOrd="3" destOrd="0" presId="urn:microsoft.com/office/officeart/2005/8/layout/cycle2"/>
    <dgm:cxn modelId="{834D22B1-7CA6-41DD-8639-84E1196871F7}" type="presParOf" srcId="{F38BE96F-08A7-4AE4-9DEC-07907B9CCE20}" destId="{FC4C67D8-9685-431F-B3E2-84B5A51CBCB7}" srcOrd="0" destOrd="0" presId="urn:microsoft.com/office/officeart/2005/8/layout/cycle2"/>
    <dgm:cxn modelId="{6993103C-AB3B-49DA-BC28-2305A61B2827}" type="presParOf" srcId="{3DB0ACBC-E3BA-4964-ACF4-A98F0B33E9ED}" destId="{C494B23A-8E35-43D4-897D-9B30B9AF6CD3}" srcOrd="4" destOrd="0" presId="urn:microsoft.com/office/officeart/2005/8/layout/cycle2"/>
    <dgm:cxn modelId="{2A860D08-FF8F-4D9C-84A1-601D34B2B06F}" type="presParOf" srcId="{3DB0ACBC-E3BA-4964-ACF4-A98F0B33E9ED}" destId="{FC0E9C83-3AB2-4697-917A-E1DDCE939539}" srcOrd="5" destOrd="0" presId="urn:microsoft.com/office/officeart/2005/8/layout/cycle2"/>
    <dgm:cxn modelId="{87A3C27D-508E-4461-95FB-E4B58FDCD799}" type="presParOf" srcId="{FC0E9C83-3AB2-4697-917A-E1DDCE939539}" destId="{7DC3B2B6-D23E-4AC8-973B-3D3D5AC1A77B}" srcOrd="0" destOrd="0" presId="urn:microsoft.com/office/officeart/2005/8/layout/cycle2"/>
    <dgm:cxn modelId="{61CC39BB-FBAC-43B1-9C22-894850DA2CAE}" type="presParOf" srcId="{3DB0ACBC-E3BA-4964-ACF4-A98F0B33E9ED}" destId="{0C2E5481-7576-4924-95B8-0883C0786627}" srcOrd="6" destOrd="0" presId="urn:microsoft.com/office/officeart/2005/8/layout/cycle2"/>
    <dgm:cxn modelId="{66B5D2AE-F020-402C-8325-DA3D85275251}" type="presParOf" srcId="{3DB0ACBC-E3BA-4964-ACF4-A98F0B33E9ED}" destId="{8F283D1D-5D99-44C6-B524-F0CB712442C8}" srcOrd="7" destOrd="0" presId="urn:microsoft.com/office/officeart/2005/8/layout/cycle2"/>
    <dgm:cxn modelId="{C38D1B42-0C4D-40B5-B55F-BD8572C4F5AD}" type="presParOf" srcId="{8F283D1D-5D99-44C6-B524-F0CB712442C8}" destId="{12484E38-FC85-4AB8-A049-8B4ADE8C8AD2}" srcOrd="0" destOrd="0" presId="urn:microsoft.com/office/officeart/2005/8/layout/cycle2"/>
    <dgm:cxn modelId="{A44BE496-AB47-419E-937E-1DEDF8DBF8D5}" type="presParOf" srcId="{3DB0ACBC-E3BA-4964-ACF4-A98F0B33E9ED}" destId="{82A16C6E-2FE0-4811-8B77-918627088DFF}" srcOrd="8" destOrd="0" presId="urn:microsoft.com/office/officeart/2005/8/layout/cycle2"/>
    <dgm:cxn modelId="{D9CF3582-D0AA-49F1-A06E-0E9211C9DCB2}" type="presParOf" srcId="{3DB0ACBC-E3BA-4964-ACF4-A98F0B33E9ED}" destId="{4A6ABFDD-E60E-49A8-B75E-2DF160CEECEA}" srcOrd="9" destOrd="0" presId="urn:microsoft.com/office/officeart/2005/8/layout/cycle2"/>
    <dgm:cxn modelId="{51435039-A1C6-45E2-81D1-6CAE985EC5D1}" type="presParOf" srcId="{4A6ABFDD-E60E-49A8-B75E-2DF160CEECEA}" destId="{AB6F0AC2-A717-451F-AC5F-061D30BF82D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E843F3-252C-4681-8972-7BBAF562665F}">
      <dsp:nvSpPr>
        <dsp:cNvPr id="0" name=""/>
        <dsp:cNvSpPr/>
      </dsp:nvSpPr>
      <dsp:spPr>
        <a:xfrm>
          <a:off x="1173125" y="381"/>
          <a:ext cx="594460" cy="594460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事务申请</a:t>
          </a:r>
          <a:endParaRPr lang="zh-CN" altLang="en-US" sz="1300" kern="1200" dirty="0"/>
        </a:p>
      </dsp:txBody>
      <dsp:txXfrm>
        <a:off x="1260182" y="87438"/>
        <a:ext cx="420346" cy="420346"/>
      </dsp:txXfrm>
    </dsp:sp>
    <dsp:sp modelId="{33665F19-396A-4B69-B804-725AEA9B699F}">
      <dsp:nvSpPr>
        <dsp:cNvPr id="0" name=""/>
        <dsp:cNvSpPr/>
      </dsp:nvSpPr>
      <dsp:spPr>
        <a:xfrm rot="2160000">
          <a:off x="1748711" y="456810"/>
          <a:ext cx="157668" cy="20063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1753228" y="483035"/>
        <a:ext cx="110368" cy="120378"/>
      </dsp:txXfrm>
    </dsp:sp>
    <dsp:sp modelId="{E3F11A5B-8E60-4F02-A55B-8676BD00E162}">
      <dsp:nvSpPr>
        <dsp:cNvPr id="0" name=""/>
        <dsp:cNvSpPr/>
      </dsp:nvSpPr>
      <dsp:spPr>
        <a:xfrm>
          <a:off x="1894725" y="524655"/>
          <a:ext cx="594460" cy="594460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事项描述</a:t>
          </a:r>
          <a:endParaRPr lang="zh-CN" altLang="en-US" sz="1300" kern="1200" dirty="0"/>
        </a:p>
      </dsp:txBody>
      <dsp:txXfrm>
        <a:off x="1981782" y="611712"/>
        <a:ext cx="420346" cy="420346"/>
      </dsp:txXfrm>
    </dsp:sp>
    <dsp:sp modelId="{F38BE96F-08A7-4AE4-9DEC-07907B9CCE20}">
      <dsp:nvSpPr>
        <dsp:cNvPr id="0" name=""/>
        <dsp:cNvSpPr/>
      </dsp:nvSpPr>
      <dsp:spPr>
        <a:xfrm rot="6480000">
          <a:off x="1976687" y="1141472"/>
          <a:ext cx="157668" cy="20063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 rot="10800000">
        <a:off x="2007645" y="1159106"/>
        <a:ext cx="110368" cy="120378"/>
      </dsp:txXfrm>
    </dsp:sp>
    <dsp:sp modelId="{C494B23A-8E35-43D4-897D-9B30B9AF6CD3}">
      <dsp:nvSpPr>
        <dsp:cNvPr id="0" name=""/>
        <dsp:cNvSpPr/>
      </dsp:nvSpPr>
      <dsp:spPr>
        <a:xfrm>
          <a:off x="1619099" y="1372947"/>
          <a:ext cx="594460" cy="594460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材料提交</a:t>
          </a:r>
          <a:endParaRPr lang="zh-CN" altLang="en-US" sz="1300" kern="1200" dirty="0"/>
        </a:p>
      </dsp:txBody>
      <dsp:txXfrm>
        <a:off x="1706156" y="1460004"/>
        <a:ext cx="420346" cy="420346"/>
      </dsp:txXfrm>
    </dsp:sp>
    <dsp:sp modelId="{FC0E9C83-3AB2-4697-917A-E1DDCE939539}">
      <dsp:nvSpPr>
        <dsp:cNvPr id="0" name=""/>
        <dsp:cNvSpPr/>
      </dsp:nvSpPr>
      <dsp:spPr>
        <a:xfrm rot="10800000">
          <a:off x="1395983" y="1569862"/>
          <a:ext cx="157668" cy="20063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 rot="10800000">
        <a:off x="1443283" y="1609988"/>
        <a:ext cx="110368" cy="120378"/>
      </dsp:txXfrm>
    </dsp:sp>
    <dsp:sp modelId="{0C2E5481-7576-4924-95B8-0883C0786627}">
      <dsp:nvSpPr>
        <dsp:cNvPr id="0" name=""/>
        <dsp:cNvSpPr/>
      </dsp:nvSpPr>
      <dsp:spPr>
        <a:xfrm>
          <a:off x="727151" y="1372947"/>
          <a:ext cx="594460" cy="594460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核验审批</a:t>
          </a:r>
          <a:endParaRPr lang="zh-CN" altLang="en-US" sz="1300" kern="1200" dirty="0"/>
        </a:p>
      </dsp:txBody>
      <dsp:txXfrm>
        <a:off x="814208" y="1460004"/>
        <a:ext cx="420346" cy="420346"/>
      </dsp:txXfrm>
    </dsp:sp>
    <dsp:sp modelId="{8F283D1D-5D99-44C6-B524-F0CB712442C8}">
      <dsp:nvSpPr>
        <dsp:cNvPr id="0" name=""/>
        <dsp:cNvSpPr/>
      </dsp:nvSpPr>
      <dsp:spPr>
        <a:xfrm rot="15120000">
          <a:off x="809113" y="1149959"/>
          <a:ext cx="157668" cy="200630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 rot="10800000">
        <a:off x="840071" y="1212577"/>
        <a:ext cx="110368" cy="120378"/>
      </dsp:txXfrm>
    </dsp:sp>
    <dsp:sp modelId="{82A16C6E-2FE0-4811-8B77-918627088DFF}">
      <dsp:nvSpPr>
        <dsp:cNvPr id="0" name=""/>
        <dsp:cNvSpPr/>
      </dsp:nvSpPr>
      <dsp:spPr>
        <a:xfrm>
          <a:off x="451524" y="524655"/>
          <a:ext cx="594460" cy="594460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 dirty="0" smtClean="0"/>
            <a:t>反馈结果</a:t>
          </a:r>
          <a:endParaRPr lang="zh-CN" altLang="en-US" sz="1300" kern="1200" dirty="0"/>
        </a:p>
      </dsp:txBody>
      <dsp:txXfrm>
        <a:off x="538581" y="611712"/>
        <a:ext cx="420346" cy="420346"/>
      </dsp:txXfrm>
    </dsp:sp>
    <dsp:sp modelId="{4A6ABFDD-E60E-49A8-B75E-2DF160CEECEA}">
      <dsp:nvSpPr>
        <dsp:cNvPr id="0" name=""/>
        <dsp:cNvSpPr/>
      </dsp:nvSpPr>
      <dsp:spPr>
        <a:xfrm rot="19440000">
          <a:off x="1027111" y="462056"/>
          <a:ext cx="157668" cy="200630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800" kern="1200"/>
        </a:p>
      </dsp:txBody>
      <dsp:txXfrm>
        <a:off x="1031628" y="516083"/>
        <a:ext cx="110368" cy="12037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92B8BC-7EB9-47FB-98F5-7A15F79328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8</TotalTime>
  <Pages>21</Pages>
  <Words>1255</Words>
  <Characters>7157</Characters>
  <Application>Microsoft Office Word</Application>
  <DocSecurity>0</DocSecurity>
  <Lines>59</Lines>
  <Paragraphs>16</Paragraphs>
  <ScaleCrop>false</ScaleCrop>
  <Company/>
  <LinksUpToDate>false</LinksUpToDate>
  <CharactersWithSpaces>8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Paul</cp:lastModifiedBy>
  <cp:revision>427</cp:revision>
  <dcterms:created xsi:type="dcterms:W3CDTF">2014-05-27T05:49:00Z</dcterms:created>
  <dcterms:modified xsi:type="dcterms:W3CDTF">2016-09-22T11:57:00Z</dcterms:modified>
</cp:coreProperties>
</file>